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proofErr w:type="spellStart"/>
      <w:r>
        <w:rPr>
          <w:sz w:val="120"/>
          <w:szCs w:val="120"/>
        </w:rPr>
        <w:t>PictioLAN</w:t>
      </w:r>
      <w:bookmarkEnd w:id="0"/>
      <w:proofErr w:type="spellEnd"/>
    </w:p>
    <w:p w:rsidR="0096552A" w:rsidRPr="003028C1" w:rsidRDefault="0096552A" w:rsidP="009D2A36">
      <w:pPr>
        <w:pStyle w:val="Titre2"/>
        <w:numPr>
          <w:ilvl w:val="0"/>
          <w:numId w:val="0"/>
        </w:numPr>
        <w:spacing w:before="160"/>
        <w:rPr>
          <w:sz w:val="44"/>
          <w:szCs w:val="44"/>
        </w:rPr>
      </w:pPr>
      <w:bookmarkStart w:id="1" w:name="_Toc383618527"/>
      <w:bookmarkStart w:id="2" w:name="_Toc383728368"/>
      <w:bookmarkStart w:id="3" w:name="_Toc383728880"/>
      <w:bookmarkStart w:id="4" w:name="_Toc390766874"/>
      <w:r w:rsidRPr="003028C1">
        <w:rPr>
          <w:noProof/>
          <w:sz w:val="44"/>
          <w:szCs w:val="44"/>
          <w:lang w:eastAsia="fr-CH"/>
        </w:rPr>
        <w:drawing>
          <wp:anchor distT="0" distB="0" distL="114300" distR="114300" simplePos="0" relativeHeight="25163520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1"/>
      <w:bookmarkEnd w:id="2"/>
      <w:bookmarkEnd w:id="3"/>
      <w:r w:rsidR="00B93B01">
        <w:rPr>
          <w:sz w:val="44"/>
          <w:szCs w:val="44"/>
        </w:rPr>
        <w:t>Rapport final</w:t>
      </w:r>
      <w:bookmarkEnd w:id="4"/>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 xml:space="preserve">Magali </w:t>
      </w:r>
      <w:proofErr w:type="spellStart"/>
      <w:r>
        <w:rPr>
          <w:color w:val="404040" w:themeColor="text1" w:themeTint="BF"/>
        </w:rPr>
        <w:t>Fröhlich</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Calixte </w:t>
      </w:r>
      <w:proofErr w:type="spellStart"/>
      <w:r w:rsidRPr="00C026F5">
        <w:rPr>
          <w:color w:val="404040" w:themeColor="text1" w:themeTint="BF"/>
        </w:rPr>
        <w:t>Melly</w:t>
      </w:r>
      <w:proofErr w:type="spellEnd"/>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 xml:space="preserve">Simone </w:t>
      </w:r>
      <w:proofErr w:type="spellStart"/>
      <w:r w:rsidRPr="00C026F5">
        <w:rPr>
          <w:color w:val="404040" w:themeColor="text1" w:themeTint="BF"/>
        </w:rPr>
        <w:t>Righitto</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Frédéric </w:t>
      </w:r>
      <w:proofErr w:type="spellStart"/>
      <w:r w:rsidRPr="00C026F5">
        <w:rPr>
          <w:color w:val="404040" w:themeColor="text1" w:themeTint="BF"/>
        </w:rPr>
        <w:t>Saam</w:t>
      </w:r>
      <w:proofErr w:type="spellEnd"/>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0052C1" w:rsidRDefault="00CB3506" w:rsidP="000052C1">
          <w:pPr>
            <w:pStyle w:val="En-ttedetabledesmatires"/>
            <w:numPr>
              <w:ilvl w:val="0"/>
              <w:numId w:val="0"/>
            </w:numPr>
            <w:ind w:left="432"/>
            <w:rPr>
              <w:rFonts w:eastAsiaTheme="minorEastAsia"/>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p w:rsidR="000052C1" w:rsidRDefault="000052C1">
          <w:pPr>
            <w:pStyle w:val="TM1"/>
            <w:tabs>
              <w:tab w:val="left" w:pos="440"/>
              <w:tab w:val="right" w:leader="dot" w:pos="9345"/>
            </w:tabs>
            <w:rPr>
              <w:rFonts w:eastAsiaTheme="minorEastAsia"/>
              <w:noProof/>
              <w:lang w:eastAsia="fr-CH"/>
            </w:rPr>
          </w:pPr>
          <w:hyperlink w:anchor="_Toc390766875" w:history="1">
            <w:r w:rsidRPr="004907F5">
              <w:rPr>
                <w:rStyle w:val="Lienhypertexte"/>
                <w:noProof/>
                <w:lang w:val="fr-FR"/>
              </w:rPr>
              <w:t>1</w:t>
            </w:r>
            <w:r>
              <w:rPr>
                <w:rFonts w:eastAsiaTheme="minorEastAsia"/>
                <w:noProof/>
                <w:lang w:eastAsia="fr-CH"/>
              </w:rPr>
              <w:tab/>
            </w:r>
            <w:r w:rsidRPr="004907F5">
              <w:rPr>
                <w:rStyle w:val="Lienhypertexte"/>
                <w:noProof/>
                <w:lang w:val="fr-FR"/>
              </w:rPr>
              <w:t>Introduction</w:t>
            </w:r>
            <w:r>
              <w:rPr>
                <w:noProof/>
                <w:webHidden/>
              </w:rPr>
              <w:tab/>
            </w:r>
            <w:r>
              <w:rPr>
                <w:noProof/>
                <w:webHidden/>
              </w:rPr>
              <w:fldChar w:fldCharType="begin"/>
            </w:r>
            <w:r>
              <w:rPr>
                <w:noProof/>
                <w:webHidden/>
              </w:rPr>
              <w:instrText xml:space="preserve"> PAGEREF _Toc390766875 \h </w:instrText>
            </w:r>
            <w:r>
              <w:rPr>
                <w:noProof/>
                <w:webHidden/>
              </w:rPr>
            </w:r>
            <w:r>
              <w:rPr>
                <w:noProof/>
                <w:webHidden/>
              </w:rPr>
              <w:fldChar w:fldCharType="separate"/>
            </w:r>
            <w:r>
              <w:rPr>
                <w:noProof/>
                <w:webHidden/>
              </w:rPr>
              <w:t>3</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76" w:history="1">
            <w:r w:rsidRPr="004907F5">
              <w:rPr>
                <w:rStyle w:val="Lienhypertexte"/>
                <w:noProof/>
              </w:rPr>
              <w:t>1.1</w:t>
            </w:r>
            <w:r>
              <w:rPr>
                <w:rFonts w:eastAsiaTheme="minorEastAsia"/>
                <w:noProof/>
                <w:lang w:eastAsia="fr-CH"/>
              </w:rPr>
              <w:tab/>
            </w:r>
            <w:r w:rsidRPr="004907F5">
              <w:rPr>
                <w:rStyle w:val="Lienhypertexte"/>
                <w:noProof/>
              </w:rPr>
              <w:t>Objectif du logiciel</w:t>
            </w:r>
            <w:r>
              <w:rPr>
                <w:noProof/>
                <w:webHidden/>
              </w:rPr>
              <w:tab/>
            </w:r>
            <w:r>
              <w:rPr>
                <w:noProof/>
                <w:webHidden/>
              </w:rPr>
              <w:fldChar w:fldCharType="begin"/>
            </w:r>
            <w:r>
              <w:rPr>
                <w:noProof/>
                <w:webHidden/>
              </w:rPr>
              <w:instrText xml:space="preserve"> PAGEREF _Toc390766876 \h </w:instrText>
            </w:r>
            <w:r>
              <w:rPr>
                <w:noProof/>
                <w:webHidden/>
              </w:rPr>
            </w:r>
            <w:r>
              <w:rPr>
                <w:noProof/>
                <w:webHidden/>
              </w:rPr>
              <w:fldChar w:fldCharType="separate"/>
            </w:r>
            <w:r>
              <w:rPr>
                <w:noProof/>
                <w:webHidden/>
              </w:rPr>
              <w:t>3</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77" w:history="1">
            <w:r w:rsidRPr="004907F5">
              <w:rPr>
                <w:rStyle w:val="Lienhypertexte"/>
                <w:noProof/>
              </w:rPr>
              <w:t>1.2</w:t>
            </w:r>
            <w:r>
              <w:rPr>
                <w:rFonts w:eastAsiaTheme="minorEastAsia"/>
                <w:noProof/>
                <w:lang w:eastAsia="fr-CH"/>
              </w:rPr>
              <w:tab/>
            </w:r>
            <w:r w:rsidRPr="004907F5">
              <w:rPr>
                <w:rStyle w:val="Lienhypertexte"/>
                <w:noProof/>
              </w:rPr>
              <w:t>Fonctionnement générale de l’application</w:t>
            </w:r>
            <w:r>
              <w:rPr>
                <w:noProof/>
                <w:webHidden/>
              </w:rPr>
              <w:tab/>
            </w:r>
            <w:r>
              <w:rPr>
                <w:noProof/>
                <w:webHidden/>
              </w:rPr>
              <w:fldChar w:fldCharType="begin"/>
            </w:r>
            <w:r>
              <w:rPr>
                <w:noProof/>
                <w:webHidden/>
              </w:rPr>
              <w:instrText xml:space="preserve"> PAGEREF _Toc390766877 \h </w:instrText>
            </w:r>
            <w:r>
              <w:rPr>
                <w:noProof/>
                <w:webHidden/>
              </w:rPr>
            </w:r>
            <w:r>
              <w:rPr>
                <w:noProof/>
                <w:webHidden/>
              </w:rPr>
              <w:fldChar w:fldCharType="separate"/>
            </w:r>
            <w:r>
              <w:rPr>
                <w:noProof/>
                <w:webHidden/>
              </w:rPr>
              <w:t>3</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78" w:history="1">
            <w:r w:rsidRPr="004907F5">
              <w:rPr>
                <w:rStyle w:val="Lienhypertexte"/>
                <w:noProof/>
              </w:rPr>
              <w:t>1.3</w:t>
            </w:r>
            <w:r>
              <w:rPr>
                <w:rFonts w:eastAsiaTheme="minorEastAsia"/>
                <w:noProof/>
                <w:lang w:eastAsia="fr-CH"/>
              </w:rPr>
              <w:tab/>
            </w:r>
            <w:r w:rsidRPr="004907F5">
              <w:rPr>
                <w:rStyle w:val="Lienhypertexte"/>
                <w:noProof/>
              </w:rPr>
              <w:t>Communication client-serveur</w:t>
            </w:r>
            <w:r>
              <w:rPr>
                <w:noProof/>
                <w:webHidden/>
              </w:rPr>
              <w:tab/>
            </w:r>
            <w:r>
              <w:rPr>
                <w:noProof/>
                <w:webHidden/>
              </w:rPr>
              <w:fldChar w:fldCharType="begin"/>
            </w:r>
            <w:r>
              <w:rPr>
                <w:noProof/>
                <w:webHidden/>
              </w:rPr>
              <w:instrText xml:space="preserve"> PAGEREF _Toc390766878 \h </w:instrText>
            </w:r>
            <w:r>
              <w:rPr>
                <w:noProof/>
                <w:webHidden/>
              </w:rPr>
            </w:r>
            <w:r>
              <w:rPr>
                <w:noProof/>
                <w:webHidden/>
              </w:rPr>
              <w:fldChar w:fldCharType="separate"/>
            </w:r>
            <w:r>
              <w:rPr>
                <w:noProof/>
                <w:webHidden/>
              </w:rPr>
              <w:t>4</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79" w:history="1">
            <w:r w:rsidRPr="004907F5">
              <w:rPr>
                <w:rStyle w:val="Lienhypertexte"/>
                <w:noProof/>
              </w:rPr>
              <w:t>1.4</w:t>
            </w:r>
            <w:r>
              <w:rPr>
                <w:rFonts w:eastAsiaTheme="minorEastAsia"/>
                <w:noProof/>
                <w:lang w:eastAsia="fr-CH"/>
              </w:rPr>
              <w:tab/>
            </w:r>
            <w:r w:rsidRPr="004907F5">
              <w:rPr>
                <w:rStyle w:val="Lienhypertexte"/>
                <w:noProof/>
              </w:rPr>
              <w:t>Cas d’utilisation</w:t>
            </w:r>
            <w:r>
              <w:rPr>
                <w:noProof/>
                <w:webHidden/>
              </w:rPr>
              <w:tab/>
            </w:r>
            <w:r>
              <w:rPr>
                <w:noProof/>
                <w:webHidden/>
              </w:rPr>
              <w:fldChar w:fldCharType="begin"/>
            </w:r>
            <w:r>
              <w:rPr>
                <w:noProof/>
                <w:webHidden/>
              </w:rPr>
              <w:instrText xml:space="preserve"> PAGEREF _Toc390766879 \h </w:instrText>
            </w:r>
            <w:r>
              <w:rPr>
                <w:noProof/>
                <w:webHidden/>
              </w:rPr>
            </w:r>
            <w:r>
              <w:rPr>
                <w:noProof/>
                <w:webHidden/>
              </w:rPr>
              <w:fldChar w:fldCharType="separate"/>
            </w:r>
            <w:r>
              <w:rPr>
                <w:noProof/>
                <w:webHidden/>
              </w:rPr>
              <w:t>4</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80" w:history="1">
            <w:r w:rsidRPr="004907F5">
              <w:rPr>
                <w:rStyle w:val="Lienhypertexte"/>
                <w:noProof/>
              </w:rPr>
              <w:t>1.5</w:t>
            </w:r>
            <w:r>
              <w:rPr>
                <w:rFonts w:eastAsiaTheme="minorEastAsia"/>
                <w:noProof/>
                <w:lang w:eastAsia="fr-CH"/>
              </w:rPr>
              <w:tab/>
            </w:r>
            <w:r w:rsidRPr="004907F5">
              <w:rPr>
                <w:rStyle w:val="Lienhypertexte"/>
                <w:noProof/>
              </w:rPr>
              <w:t>Scénarios principales de succès</w:t>
            </w:r>
            <w:r>
              <w:rPr>
                <w:noProof/>
                <w:webHidden/>
              </w:rPr>
              <w:tab/>
            </w:r>
            <w:r>
              <w:rPr>
                <w:noProof/>
                <w:webHidden/>
              </w:rPr>
              <w:fldChar w:fldCharType="begin"/>
            </w:r>
            <w:r>
              <w:rPr>
                <w:noProof/>
                <w:webHidden/>
              </w:rPr>
              <w:instrText xml:space="preserve"> PAGEREF _Toc390766880 \h </w:instrText>
            </w:r>
            <w:r>
              <w:rPr>
                <w:noProof/>
                <w:webHidden/>
              </w:rPr>
            </w:r>
            <w:r>
              <w:rPr>
                <w:noProof/>
                <w:webHidden/>
              </w:rPr>
              <w:fldChar w:fldCharType="separate"/>
            </w:r>
            <w:r>
              <w:rPr>
                <w:noProof/>
                <w:webHidden/>
              </w:rPr>
              <w:t>5</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1" w:history="1">
            <w:r w:rsidRPr="004907F5">
              <w:rPr>
                <w:rStyle w:val="Lienhypertexte"/>
                <w:noProof/>
              </w:rPr>
              <w:t>2</w:t>
            </w:r>
            <w:r>
              <w:rPr>
                <w:rFonts w:eastAsiaTheme="minorEastAsia"/>
                <w:noProof/>
                <w:lang w:eastAsia="fr-CH"/>
              </w:rPr>
              <w:tab/>
            </w:r>
            <w:r w:rsidRPr="004907F5">
              <w:rPr>
                <w:rStyle w:val="Lienhypertexte"/>
                <w:noProof/>
              </w:rPr>
              <w:t>Conception du projet</w:t>
            </w:r>
            <w:r>
              <w:rPr>
                <w:noProof/>
                <w:webHidden/>
              </w:rPr>
              <w:tab/>
            </w:r>
            <w:r>
              <w:rPr>
                <w:noProof/>
                <w:webHidden/>
              </w:rPr>
              <w:fldChar w:fldCharType="begin"/>
            </w:r>
            <w:r>
              <w:rPr>
                <w:noProof/>
                <w:webHidden/>
              </w:rPr>
              <w:instrText xml:space="preserve"> PAGEREF _Toc390766881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2" w:history="1">
            <w:r w:rsidRPr="004907F5">
              <w:rPr>
                <w:rStyle w:val="Lienhypertexte"/>
                <w:noProof/>
              </w:rPr>
              <w:t>3</w:t>
            </w:r>
            <w:r>
              <w:rPr>
                <w:rFonts w:eastAsiaTheme="minorEastAsia"/>
                <w:noProof/>
                <w:lang w:eastAsia="fr-CH"/>
              </w:rPr>
              <w:tab/>
            </w:r>
            <w:r w:rsidRPr="004907F5">
              <w:rPr>
                <w:rStyle w:val="Lienhypertexte"/>
                <w:noProof/>
              </w:rPr>
              <w:t>Implémentation du projet</w:t>
            </w:r>
            <w:r>
              <w:rPr>
                <w:noProof/>
                <w:webHidden/>
              </w:rPr>
              <w:tab/>
            </w:r>
            <w:r>
              <w:rPr>
                <w:noProof/>
                <w:webHidden/>
              </w:rPr>
              <w:fldChar w:fldCharType="begin"/>
            </w:r>
            <w:r>
              <w:rPr>
                <w:noProof/>
                <w:webHidden/>
              </w:rPr>
              <w:instrText xml:space="preserve"> PAGEREF _Toc390766882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3" w:history="1">
            <w:r w:rsidRPr="004907F5">
              <w:rPr>
                <w:rStyle w:val="Lienhypertexte"/>
                <w:noProof/>
              </w:rPr>
              <w:t>4</w:t>
            </w:r>
            <w:r>
              <w:rPr>
                <w:rFonts w:eastAsiaTheme="minorEastAsia"/>
                <w:noProof/>
                <w:lang w:eastAsia="fr-CH"/>
              </w:rPr>
              <w:tab/>
            </w:r>
            <w:r w:rsidRPr="004907F5">
              <w:rPr>
                <w:rStyle w:val="Lienhypertexte"/>
                <w:noProof/>
              </w:rPr>
              <w:t>Gestion du projet</w:t>
            </w:r>
            <w:r>
              <w:rPr>
                <w:noProof/>
                <w:webHidden/>
              </w:rPr>
              <w:tab/>
            </w:r>
            <w:r>
              <w:rPr>
                <w:noProof/>
                <w:webHidden/>
              </w:rPr>
              <w:fldChar w:fldCharType="begin"/>
            </w:r>
            <w:r>
              <w:rPr>
                <w:noProof/>
                <w:webHidden/>
              </w:rPr>
              <w:instrText xml:space="preserve"> PAGEREF _Toc390766883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4" w:history="1">
            <w:r w:rsidRPr="004907F5">
              <w:rPr>
                <w:rStyle w:val="Lienhypertexte"/>
                <w:noProof/>
              </w:rPr>
              <w:t>5</w:t>
            </w:r>
            <w:r>
              <w:rPr>
                <w:rFonts w:eastAsiaTheme="minorEastAsia"/>
                <w:noProof/>
                <w:lang w:eastAsia="fr-CH"/>
              </w:rPr>
              <w:tab/>
            </w:r>
            <w:r w:rsidRPr="004907F5">
              <w:rPr>
                <w:rStyle w:val="Lienhypertexte"/>
                <w:noProof/>
              </w:rPr>
              <w:t>Etat des lieux</w:t>
            </w:r>
            <w:r>
              <w:rPr>
                <w:noProof/>
                <w:webHidden/>
              </w:rPr>
              <w:tab/>
            </w:r>
            <w:r>
              <w:rPr>
                <w:noProof/>
                <w:webHidden/>
              </w:rPr>
              <w:fldChar w:fldCharType="begin"/>
            </w:r>
            <w:r>
              <w:rPr>
                <w:noProof/>
                <w:webHidden/>
              </w:rPr>
              <w:instrText xml:space="preserve"> PAGEREF _Toc390766884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5" w:history="1">
            <w:r w:rsidRPr="004907F5">
              <w:rPr>
                <w:rStyle w:val="Lienhypertexte"/>
                <w:noProof/>
              </w:rPr>
              <w:t>6</w:t>
            </w:r>
            <w:r>
              <w:rPr>
                <w:rFonts w:eastAsiaTheme="minorEastAsia"/>
                <w:noProof/>
                <w:lang w:eastAsia="fr-CH"/>
              </w:rPr>
              <w:tab/>
            </w:r>
            <w:r w:rsidRPr="004907F5">
              <w:rPr>
                <w:rStyle w:val="Lienhypertexte"/>
                <w:noProof/>
              </w:rPr>
              <w:t>Autocritique</w:t>
            </w:r>
            <w:r>
              <w:rPr>
                <w:noProof/>
                <w:webHidden/>
              </w:rPr>
              <w:tab/>
            </w:r>
            <w:r>
              <w:rPr>
                <w:noProof/>
                <w:webHidden/>
              </w:rPr>
              <w:fldChar w:fldCharType="begin"/>
            </w:r>
            <w:r>
              <w:rPr>
                <w:noProof/>
                <w:webHidden/>
              </w:rPr>
              <w:instrText xml:space="preserve"> PAGEREF _Toc390766885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6" w:history="1">
            <w:r w:rsidRPr="004907F5">
              <w:rPr>
                <w:rStyle w:val="Lienhypertexte"/>
                <w:noProof/>
              </w:rPr>
              <w:t>7</w:t>
            </w:r>
            <w:r>
              <w:rPr>
                <w:rFonts w:eastAsiaTheme="minorEastAsia"/>
                <w:noProof/>
                <w:lang w:eastAsia="fr-CH"/>
              </w:rPr>
              <w:tab/>
            </w:r>
            <w:r w:rsidRPr="004907F5">
              <w:rPr>
                <w:rStyle w:val="Lienhypertexte"/>
                <w:noProof/>
              </w:rPr>
              <w:t>Conclusion</w:t>
            </w:r>
            <w:r>
              <w:rPr>
                <w:noProof/>
                <w:webHidden/>
              </w:rPr>
              <w:tab/>
            </w:r>
            <w:r>
              <w:rPr>
                <w:noProof/>
                <w:webHidden/>
              </w:rPr>
              <w:fldChar w:fldCharType="begin"/>
            </w:r>
            <w:r>
              <w:rPr>
                <w:noProof/>
                <w:webHidden/>
              </w:rPr>
              <w:instrText xml:space="preserve"> PAGEREF _Toc390766886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1"/>
            <w:tabs>
              <w:tab w:val="left" w:pos="440"/>
              <w:tab w:val="right" w:leader="dot" w:pos="9345"/>
            </w:tabs>
            <w:rPr>
              <w:rFonts w:eastAsiaTheme="minorEastAsia"/>
              <w:noProof/>
              <w:lang w:eastAsia="fr-CH"/>
            </w:rPr>
          </w:pPr>
          <w:hyperlink w:anchor="_Toc390766887" w:history="1">
            <w:r w:rsidRPr="004907F5">
              <w:rPr>
                <w:rStyle w:val="Lienhypertexte"/>
                <w:noProof/>
              </w:rPr>
              <w:t>8</w:t>
            </w:r>
            <w:r>
              <w:rPr>
                <w:rFonts w:eastAsiaTheme="minorEastAsia"/>
                <w:noProof/>
                <w:lang w:eastAsia="fr-CH"/>
              </w:rPr>
              <w:tab/>
            </w:r>
            <w:r w:rsidRPr="004907F5">
              <w:rPr>
                <w:rStyle w:val="Lienhypertexte"/>
                <w:noProof/>
              </w:rPr>
              <w:t>Annexe</w:t>
            </w:r>
            <w:r>
              <w:rPr>
                <w:noProof/>
                <w:webHidden/>
              </w:rPr>
              <w:tab/>
            </w:r>
            <w:r>
              <w:rPr>
                <w:noProof/>
                <w:webHidden/>
              </w:rPr>
              <w:fldChar w:fldCharType="begin"/>
            </w:r>
            <w:r>
              <w:rPr>
                <w:noProof/>
                <w:webHidden/>
              </w:rPr>
              <w:instrText xml:space="preserve"> PAGEREF _Toc390766887 \h </w:instrText>
            </w:r>
            <w:r>
              <w:rPr>
                <w:noProof/>
                <w:webHidden/>
              </w:rPr>
            </w:r>
            <w:r>
              <w:rPr>
                <w:noProof/>
                <w:webHidden/>
              </w:rPr>
              <w:fldChar w:fldCharType="separate"/>
            </w:r>
            <w:r>
              <w:rPr>
                <w:noProof/>
                <w:webHidden/>
              </w:rPr>
              <w:t>7</w:t>
            </w:r>
            <w:r>
              <w:rPr>
                <w:noProof/>
                <w:webHidden/>
              </w:rPr>
              <w:fldChar w:fldCharType="end"/>
            </w:r>
          </w:hyperlink>
        </w:p>
        <w:p w:rsidR="000052C1" w:rsidRDefault="000052C1">
          <w:pPr>
            <w:pStyle w:val="TM3"/>
            <w:tabs>
              <w:tab w:val="left" w:pos="1100"/>
              <w:tab w:val="right" w:leader="dot" w:pos="9345"/>
            </w:tabs>
            <w:rPr>
              <w:rFonts w:eastAsiaTheme="minorEastAsia"/>
              <w:noProof/>
              <w:lang w:eastAsia="fr-CH"/>
            </w:rPr>
          </w:pPr>
          <w:hyperlink w:anchor="_Toc390766888" w:history="1">
            <w:r w:rsidRPr="004907F5">
              <w:rPr>
                <w:rStyle w:val="Lienhypertexte"/>
                <w:noProof/>
              </w:rPr>
              <w:t>8.1</w:t>
            </w:r>
            <w:r>
              <w:rPr>
                <w:rFonts w:eastAsiaTheme="minorEastAsia"/>
                <w:noProof/>
                <w:lang w:eastAsia="fr-CH"/>
              </w:rPr>
              <w:tab/>
            </w:r>
            <w:r w:rsidRPr="004907F5">
              <w:rPr>
                <w:rStyle w:val="Lienhypertexte"/>
                <w:noProof/>
              </w:rPr>
              <w:t>Manuel d’utilisation</w:t>
            </w:r>
            <w:r>
              <w:rPr>
                <w:noProof/>
                <w:webHidden/>
              </w:rPr>
              <w:tab/>
            </w:r>
            <w:r>
              <w:rPr>
                <w:noProof/>
                <w:webHidden/>
              </w:rPr>
              <w:fldChar w:fldCharType="begin"/>
            </w:r>
            <w:r>
              <w:rPr>
                <w:noProof/>
                <w:webHidden/>
              </w:rPr>
              <w:instrText xml:space="preserve"> PAGEREF _Toc390766888 \h </w:instrText>
            </w:r>
            <w:r>
              <w:rPr>
                <w:noProof/>
                <w:webHidden/>
              </w:rPr>
            </w:r>
            <w:r>
              <w:rPr>
                <w:noProof/>
                <w:webHidden/>
              </w:rPr>
              <w:fldChar w:fldCharType="separate"/>
            </w:r>
            <w:r>
              <w:rPr>
                <w:noProof/>
                <w:webHidden/>
              </w:rPr>
              <w:t>7</w:t>
            </w:r>
            <w:r>
              <w:rPr>
                <w:noProof/>
                <w:webHidden/>
              </w:rPr>
              <w:fldChar w:fldCharType="end"/>
            </w:r>
          </w:hyperlink>
        </w:p>
        <w:p w:rsidR="003028C1" w:rsidRDefault="000052C1" w:rsidP="000052C1">
          <w:pPr>
            <w:pStyle w:val="En-ttedetabledesmatires"/>
            <w:numPr>
              <w:ilvl w:val="0"/>
              <w:numId w:val="0"/>
            </w:numPr>
            <w:rPr>
              <w:lang w:val="fr-FR"/>
            </w:rPr>
          </w:pPr>
          <w:r>
            <w:fldChar w:fldCharType="end"/>
          </w:r>
        </w:p>
      </w:sdtContent>
    </w:sdt>
    <w:p w:rsidR="000A14B3" w:rsidRDefault="000A14B3" w:rsidP="000A14B3">
      <w:pPr>
        <w:rPr>
          <w:lang w:val="fr-FR"/>
        </w:rPr>
      </w:pPr>
    </w:p>
    <w:p w:rsidR="000A14B3" w:rsidRDefault="000A14B3" w:rsidP="000A14B3">
      <w:pPr>
        <w:rPr>
          <w:lang w:val="fr-FR"/>
        </w:rPr>
      </w:pPr>
    </w:p>
    <w:p w:rsidR="000A14B3" w:rsidRPr="009D2A36" w:rsidRDefault="000A14B3" w:rsidP="009D2A36">
      <w:pPr>
        <w:pStyle w:val="Titre1"/>
        <w:rPr>
          <w:sz w:val="48"/>
          <w:lang w:val="fr-FR"/>
        </w:rPr>
      </w:pPr>
      <w:bookmarkStart w:id="5" w:name="_Toc390766875"/>
      <w:r w:rsidRPr="009D2A36">
        <w:rPr>
          <w:sz w:val="48"/>
          <w:lang w:val="fr-FR"/>
        </w:rPr>
        <w:lastRenderedPageBreak/>
        <w:t>Introduction</w:t>
      </w:r>
      <w:bookmarkEnd w:id="5"/>
    </w:p>
    <w:p w:rsidR="009E476C" w:rsidRPr="009D2A36" w:rsidRDefault="009E476C" w:rsidP="009D2A36">
      <w:pPr>
        <w:pStyle w:val="Titre2"/>
      </w:pPr>
      <w:bookmarkStart w:id="6" w:name="_Toc390766876"/>
      <w:r w:rsidRPr="009D2A36">
        <w:t>Objectif du logiciel</w:t>
      </w:r>
      <w:bookmarkEnd w:id="6"/>
    </w:p>
    <w:p w:rsidR="000A14B3" w:rsidRDefault="000A14B3" w:rsidP="000A14B3">
      <w:r>
        <w:t xml:space="preserve">Notre but, au travers de ce logiciel, est d’offrir aux utilisateurs un mini-jeu qui reprend les concepts du jeu « Le </w:t>
      </w:r>
      <w:proofErr w:type="spellStart"/>
      <w:r>
        <w:t>Pictionnary</w:t>
      </w:r>
      <w:proofErr w:type="spellEnd"/>
      <w:r>
        <w:t> ». Nous voulions montrer qu’il est possible de jouer au jeu classique avec une pointe de modernité.</w:t>
      </w:r>
    </w:p>
    <w:p w:rsidR="000A14B3" w:rsidRPr="009D2A36" w:rsidRDefault="000A14B3" w:rsidP="009D2A36">
      <w:pPr>
        <w:pStyle w:val="Titre2"/>
      </w:pPr>
      <w:bookmarkStart w:id="7" w:name="_Toc390766877"/>
      <w:r w:rsidRPr="009D2A36">
        <w:t>Fonctionnement générale de l’application</w:t>
      </w:r>
      <w:bookmarkEnd w:id="7"/>
    </w:p>
    <w:p w:rsidR="000A14B3" w:rsidRDefault="000A14B3" w:rsidP="000A14B3">
      <w:r>
        <w:t xml:space="preserve">Le but de l’application développée dans le cadre du projet GEN est de recréer le jeu </w:t>
      </w:r>
      <w:proofErr w:type="spellStart"/>
      <w:r>
        <w:t>Pictionary</w:t>
      </w:r>
      <w:proofErr w:type="spellEnd"/>
      <w:r>
        <w:t>.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 et les catégories qu’il veut.</w:t>
      </w:r>
    </w:p>
    <w:p w:rsidR="000A14B3" w:rsidRDefault="000A14B3" w:rsidP="000A14B3">
      <w:r>
        <w:t>Les autres joueurs pourront rejoindre une partie créée en indiquant l’IP du serveur et rejoindre une des deux équipes (bleu ou rouge).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0A14B3" w:rsidRDefault="000A14B3" w:rsidP="000A14B3">
      <w:r>
        <w:lastRenderedPageBreak/>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8" w:name="_Toc390766878"/>
      <w:r>
        <w:t>C</w:t>
      </w:r>
      <w:r w:rsidRPr="009D2A36">
        <w:rPr>
          <w:rStyle w:val="Titre2Car"/>
        </w:rPr>
        <w:t>ommunication client-serveur</w:t>
      </w:r>
      <w:bookmarkEnd w:id="8"/>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9D2A36" w:rsidRDefault="009D2A36" w:rsidP="009D2A36">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9D2A36" w:rsidRDefault="009D2A36" w:rsidP="009D2A36">
      <w:pPr>
        <w:pStyle w:val="Titre2"/>
      </w:pPr>
      <w:bookmarkStart w:id="9" w:name="_Toc390766879"/>
      <w:r>
        <w:t>Cas d’utilisation</w:t>
      </w:r>
      <w:bookmarkEnd w:id="9"/>
    </w:p>
    <w:p w:rsidR="009D2A36" w:rsidRDefault="009D2A36" w:rsidP="009D2A36">
      <w:pPr>
        <w:pStyle w:val="Titre3"/>
      </w:pPr>
      <w:r>
        <w:t>Diagramme de contexte</w:t>
      </w:r>
    </w:p>
    <w:p w:rsidR="009D2A36" w:rsidRPr="00D44668" w:rsidRDefault="009D2A36" w:rsidP="009D2A36">
      <w:r>
        <w:t>Voici le fonctionnement général de l’application :</w:t>
      </w:r>
    </w:p>
    <w:p w:rsidR="009D2A36" w:rsidRDefault="009D2A36" w:rsidP="009D2A36">
      <w:r>
        <w:rPr>
          <w:noProof/>
          <w:lang w:eastAsia="fr-CH"/>
        </w:rPr>
        <w:lastRenderedPageBreak/>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 xml:space="preserve">Acteur secondaire : </w:t>
      </w:r>
      <w:proofErr w:type="spellStart"/>
      <w:r w:rsidRPr="009D2A36">
        <w:rPr>
          <w:b/>
          <w:sz w:val="24"/>
        </w:rPr>
        <w:t>Timer</w:t>
      </w:r>
      <w:proofErr w:type="spellEnd"/>
      <w:r w:rsidRPr="009D2A36">
        <w:rPr>
          <w:b/>
          <w:sz w:val="24"/>
        </w:rPr>
        <w:t>, Administrateur</w:t>
      </w:r>
    </w:p>
    <w:p w:rsidR="009D2A36" w:rsidRDefault="009D2A36" w:rsidP="00581931">
      <w:pPr>
        <w:pStyle w:val="Paragraphedeliste"/>
        <w:numPr>
          <w:ilvl w:val="0"/>
          <w:numId w:val="4"/>
        </w:numPr>
        <w:spacing w:after="200" w:line="276" w:lineRule="auto"/>
        <w:jc w:val="left"/>
      </w:pPr>
      <w:r>
        <w:t xml:space="preserve">Le </w:t>
      </w:r>
      <w:proofErr w:type="spellStart"/>
      <w:r>
        <w:t>Timer</w:t>
      </w:r>
      <w:proofErr w:type="spellEnd"/>
      <w:r>
        <w:t xml:space="preserve">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9D2A36" w:rsidRPr="000A14B3" w:rsidRDefault="009D2A36" w:rsidP="000A14B3"/>
    <w:p w:rsidR="009D2A36" w:rsidRPr="00805D44" w:rsidRDefault="009D2A36" w:rsidP="009D2A36">
      <w:pPr>
        <w:pStyle w:val="Titre2"/>
      </w:pPr>
      <w:bookmarkStart w:id="10" w:name="_Toc390766880"/>
      <w:r>
        <w:t>Scénarios principales de succès</w:t>
      </w:r>
      <w:bookmarkEnd w:id="10"/>
    </w:p>
    <w:p w:rsidR="009D2A36" w:rsidRDefault="009D2A36" w:rsidP="009D2A36">
      <w:pPr>
        <w:pStyle w:val="Titre3"/>
      </w:pPr>
      <w:r>
        <w:t>Démarrer Serveur</w:t>
      </w:r>
    </w:p>
    <w:p w:rsidR="009D2A36" w:rsidRDefault="009D2A36" w:rsidP="00581931">
      <w:pPr>
        <w:pStyle w:val="Paragraphedeliste"/>
        <w:numPr>
          <w:ilvl w:val="0"/>
          <w:numId w:val="7"/>
        </w:numPr>
        <w:spacing w:after="200" w:line="276" w:lineRule="auto"/>
        <w:jc w:val="left"/>
      </w:pPr>
      <w:r>
        <w:t>Le serveur démarre</w:t>
      </w:r>
    </w:p>
    <w:p w:rsidR="009D2A36" w:rsidRDefault="009D2A36" w:rsidP="00581931">
      <w:pPr>
        <w:pStyle w:val="Paragraphedeliste"/>
        <w:numPr>
          <w:ilvl w:val="0"/>
          <w:numId w:val="7"/>
        </w:numPr>
        <w:spacing w:after="200" w:line="276" w:lineRule="auto"/>
        <w:jc w:val="left"/>
      </w:pPr>
      <w:r>
        <w:t>Le serveur attend les connexions</w:t>
      </w:r>
    </w:p>
    <w:p w:rsidR="009D2A36" w:rsidRDefault="009D2A36" w:rsidP="00BD08DB">
      <w:pPr>
        <w:pStyle w:val="Titre3"/>
      </w:pPr>
      <w:r>
        <w:lastRenderedPageBreak/>
        <w:t xml:space="preserve">Gestion Dictionnaire </w:t>
      </w:r>
    </w:p>
    <w:p w:rsidR="009D2A36" w:rsidRPr="00DC4205" w:rsidRDefault="009D2A36" w:rsidP="00581931">
      <w:pPr>
        <w:pStyle w:val="Paragraphedeliste"/>
        <w:numPr>
          <w:ilvl w:val="0"/>
          <w:numId w:val="16"/>
        </w:numPr>
        <w:spacing w:after="200" w:line="276" w:lineRule="auto"/>
        <w:jc w:val="left"/>
      </w:pPr>
      <w:r>
        <w:t>L’administrateur choisi une opération à faire (Ajouter mots, Supprimer mots, Ajouter catégories, Supprimer catégories)</w:t>
      </w:r>
    </w:p>
    <w:p w:rsidR="009D2A36" w:rsidRDefault="009D2A36" w:rsidP="00BD08DB">
      <w:pPr>
        <w:pStyle w:val="Titre3"/>
      </w:pPr>
      <w:r>
        <w:t>Ajouter mots</w:t>
      </w:r>
    </w:p>
    <w:p w:rsidR="009D2A36" w:rsidRDefault="009D2A36" w:rsidP="00581931">
      <w:pPr>
        <w:pStyle w:val="Paragraphedeliste"/>
        <w:numPr>
          <w:ilvl w:val="0"/>
          <w:numId w:val="8"/>
        </w:numPr>
        <w:spacing w:after="200" w:line="276" w:lineRule="auto"/>
        <w:jc w:val="left"/>
      </w:pPr>
      <w:r>
        <w:t>L’administrateur saisie la catégorie du mot</w:t>
      </w:r>
    </w:p>
    <w:p w:rsidR="009D2A36" w:rsidRDefault="009D2A36" w:rsidP="00581931">
      <w:pPr>
        <w:pStyle w:val="Paragraphedeliste"/>
        <w:numPr>
          <w:ilvl w:val="0"/>
          <w:numId w:val="8"/>
        </w:numPr>
        <w:spacing w:after="200" w:line="276" w:lineRule="auto"/>
        <w:jc w:val="left"/>
      </w:pPr>
      <w:r>
        <w:t>L’administrateur saisie le mot à ajouter</w:t>
      </w:r>
    </w:p>
    <w:p w:rsidR="009D2A36" w:rsidRDefault="009D2A36" w:rsidP="00581931">
      <w:pPr>
        <w:pStyle w:val="Paragraphedeliste"/>
        <w:numPr>
          <w:ilvl w:val="0"/>
          <w:numId w:val="8"/>
        </w:numPr>
        <w:spacing w:after="200" w:line="276" w:lineRule="auto"/>
        <w:jc w:val="left"/>
      </w:pPr>
      <w:r>
        <w:t>Le mot est ajouté dans la base de données</w:t>
      </w:r>
    </w:p>
    <w:p w:rsidR="009D2A36" w:rsidRDefault="009D2A36" w:rsidP="00BD08DB">
      <w:pPr>
        <w:pStyle w:val="Titre3"/>
      </w:pPr>
      <w:r>
        <w:t>Supprimer mots</w:t>
      </w:r>
    </w:p>
    <w:p w:rsidR="009D2A36" w:rsidRDefault="009D2A36" w:rsidP="00581931">
      <w:pPr>
        <w:pStyle w:val="Paragraphedeliste"/>
        <w:numPr>
          <w:ilvl w:val="0"/>
          <w:numId w:val="9"/>
        </w:numPr>
        <w:spacing w:after="200" w:line="276" w:lineRule="auto"/>
        <w:jc w:val="left"/>
      </w:pPr>
      <w:r>
        <w:t>L’administrateur saisie la catégorie du mot</w:t>
      </w:r>
    </w:p>
    <w:p w:rsidR="009D2A36" w:rsidRDefault="009D2A36" w:rsidP="00581931">
      <w:pPr>
        <w:pStyle w:val="Paragraphedeliste"/>
        <w:numPr>
          <w:ilvl w:val="0"/>
          <w:numId w:val="9"/>
        </w:numPr>
        <w:spacing w:after="200" w:line="276" w:lineRule="auto"/>
        <w:jc w:val="left"/>
      </w:pPr>
      <w:r>
        <w:t>L’administrateur saisie le mot à effacer</w:t>
      </w:r>
    </w:p>
    <w:p w:rsidR="009D2A36" w:rsidRDefault="009D2A36" w:rsidP="00581931">
      <w:pPr>
        <w:pStyle w:val="Paragraphedeliste"/>
        <w:numPr>
          <w:ilvl w:val="0"/>
          <w:numId w:val="9"/>
        </w:numPr>
        <w:spacing w:after="200" w:line="276" w:lineRule="auto"/>
        <w:jc w:val="left"/>
      </w:pPr>
      <w:r>
        <w:t>Le mot est éliminé de la base de données</w:t>
      </w:r>
    </w:p>
    <w:p w:rsidR="009D2A36" w:rsidRDefault="009D2A36" w:rsidP="00BD08DB">
      <w:pPr>
        <w:pStyle w:val="Titre3"/>
      </w:pPr>
      <w:r>
        <w:t>Ajouter catégorie</w:t>
      </w:r>
    </w:p>
    <w:p w:rsidR="009D2A36" w:rsidRDefault="009D2A36" w:rsidP="00581931">
      <w:pPr>
        <w:pStyle w:val="Paragraphedeliste"/>
        <w:numPr>
          <w:ilvl w:val="0"/>
          <w:numId w:val="17"/>
        </w:numPr>
        <w:spacing w:after="200" w:line="276" w:lineRule="auto"/>
        <w:jc w:val="left"/>
      </w:pPr>
      <w:r>
        <w:t>L’administrateur saisie le nom de la catégorie</w:t>
      </w:r>
    </w:p>
    <w:p w:rsidR="009D2A36" w:rsidRDefault="009D2A36" w:rsidP="00581931">
      <w:pPr>
        <w:pStyle w:val="Paragraphedeliste"/>
        <w:numPr>
          <w:ilvl w:val="0"/>
          <w:numId w:val="17"/>
        </w:numPr>
        <w:spacing w:after="200" w:line="276" w:lineRule="auto"/>
        <w:jc w:val="left"/>
      </w:pPr>
      <w:r>
        <w:t>La catégorie est ajoutée dans la base de données</w:t>
      </w:r>
    </w:p>
    <w:p w:rsidR="009D2A36" w:rsidRDefault="009D2A36" w:rsidP="00BD08DB">
      <w:pPr>
        <w:pStyle w:val="Titre3"/>
      </w:pPr>
      <w:r>
        <w:t>Supprimer catégorie</w:t>
      </w:r>
    </w:p>
    <w:p w:rsidR="009D2A36" w:rsidRDefault="009D2A36" w:rsidP="00581931">
      <w:pPr>
        <w:pStyle w:val="Paragraphedeliste"/>
        <w:numPr>
          <w:ilvl w:val="0"/>
          <w:numId w:val="15"/>
        </w:numPr>
        <w:spacing w:after="200" w:line="276" w:lineRule="auto"/>
        <w:jc w:val="left"/>
      </w:pPr>
      <w:r>
        <w:t>L’administrateur saisie le nom de la catégorie</w:t>
      </w:r>
    </w:p>
    <w:p w:rsidR="009D2A36" w:rsidRDefault="009D2A36" w:rsidP="00581931">
      <w:pPr>
        <w:pStyle w:val="Paragraphedeliste"/>
        <w:numPr>
          <w:ilvl w:val="0"/>
          <w:numId w:val="15"/>
        </w:numPr>
        <w:spacing w:after="200" w:line="276" w:lineRule="auto"/>
        <w:jc w:val="left"/>
      </w:pPr>
      <w:r>
        <w:t>La catégorie (avec tous les mots contenue) est supprimée de la base de données</w:t>
      </w:r>
    </w:p>
    <w:p w:rsidR="009D2A36" w:rsidRDefault="009D2A36" w:rsidP="00BD08DB">
      <w:pPr>
        <w:pStyle w:val="Titre3"/>
      </w:pPr>
      <w:r>
        <w:t>Connexion au Serveur</w:t>
      </w:r>
    </w:p>
    <w:p w:rsidR="009D2A36" w:rsidRDefault="009D2A36" w:rsidP="00581931">
      <w:pPr>
        <w:pStyle w:val="Paragraphedeliste"/>
        <w:numPr>
          <w:ilvl w:val="0"/>
          <w:numId w:val="3"/>
        </w:numPr>
        <w:spacing w:after="200" w:line="276" w:lineRule="auto"/>
        <w:jc w:val="left"/>
      </w:pPr>
      <w:r>
        <w:t xml:space="preserve">Soit l’utilisateur se connecte en anonyme </w:t>
      </w:r>
    </w:p>
    <w:p w:rsidR="009D2A36" w:rsidRDefault="009D2A36" w:rsidP="00581931">
      <w:pPr>
        <w:pStyle w:val="Paragraphedeliste"/>
        <w:numPr>
          <w:ilvl w:val="0"/>
          <w:numId w:val="3"/>
        </w:numPr>
        <w:spacing w:after="200" w:line="276" w:lineRule="auto"/>
        <w:jc w:val="left"/>
      </w:pPr>
      <w:r>
        <w:t>Soit l’utilisateur saisit son user et mot de passe pour se connecter avec son compte</w:t>
      </w:r>
    </w:p>
    <w:p w:rsidR="009D2A36" w:rsidRPr="00D84B9D" w:rsidRDefault="009D2A36" w:rsidP="00581931">
      <w:pPr>
        <w:pStyle w:val="Paragraphedeliste"/>
        <w:numPr>
          <w:ilvl w:val="0"/>
          <w:numId w:val="3"/>
        </w:numPr>
        <w:spacing w:after="200" w:line="276" w:lineRule="auto"/>
        <w:jc w:val="left"/>
      </w:pPr>
      <w:r>
        <w:t>Soit l’utilisateur doit créer un nouveau compte</w:t>
      </w:r>
    </w:p>
    <w:p w:rsidR="009D2A36" w:rsidRDefault="009D2A36" w:rsidP="00BD08DB">
      <w:pPr>
        <w:pStyle w:val="Titre3"/>
      </w:pPr>
      <w:r>
        <w:t>Créer partie</w:t>
      </w:r>
    </w:p>
    <w:p w:rsidR="009D2A36" w:rsidRDefault="009D2A36" w:rsidP="00581931">
      <w:pPr>
        <w:pStyle w:val="Paragraphedeliste"/>
        <w:numPr>
          <w:ilvl w:val="0"/>
          <w:numId w:val="10"/>
        </w:numPr>
        <w:spacing w:after="200" w:line="276" w:lineRule="auto"/>
        <w:jc w:val="left"/>
      </w:pPr>
      <w:r>
        <w:t>Le joueur se connecte au serveur</w:t>
      </w:r>
    </w:p>
    <w:p w:rsidR="009D2A36" w:rsidRDefault="009D2A36" w:rsidP="00581931">
      <w:pPr>
        <w:pStyle w:val="Paragraphedeliste"/>
        <w:numPr>
          <w:ilvl w:val="0"/>
          <w:numId w:val="10"/>
        </w:numPr>
        <w:spacing w:after="200" w:line="276" w:lineRule="auto"/>
        <w:jc w:val="left"/>
      </w:pPr>
      <w:r>
        <w:t>Le joueur saisie les informations sur la partie à créer</w:t>
      </w:r>
    </w:p>
    <w:p w:rsidR="009D2A36" w:rsidRDefault="009D2A36" w:rsidP="00581931">
      <w:pPr>
        <w:pStyle w:val="Paragraphedeliste"/>
        <w:numPr>
          <w:ilvl w:val="0"/>
          <w:numId w:val="10"/>
        </w:numPr>
        <w:spacing w:after="200" w:line="276" w:lineRule="auto"/>
        <w:jc w:val="left"/>
      </w:pPr>
      <w:r>
        <w:t>La partie est crée</w:t>
      </w:r>
    </w:p>
    <w:p w:rsidR="009D2A36" w:rsidRDefault="009D2A36" w:rsidP="00BD08DB">
      <w:pPr>
        <w:pStyle w:val="Titre3"/>
      </w:pPr>
      <w:r>
        <w:t>Rejoindre partie</w:t>
      </w:r>
    </w:p>
    <w:p w:rsidR="009D2A36" w:rsidRDefault="009D2A36" w:rsidP="00581931">
      <w:pPr>
        <w:pStyle w:val="Paragraphedeliste"/>
        <w:numPr>
          <w:ilvl w:val="0"/>
          <w:numId w:val="11"/>
        </w:numPr>
        <w:spacing w:after="200" w:line="276" w:lineRule="auto"/>
        <w:jc w:val="left"/>
      </w:pPr>
      <w:r>
        <w:t xml:space="preserve">Le joueur se connecte au serveur </w:t>
      </w:r>
    </w:p>
    <w:p w:rsidR="009D2A36" w:rsidRDefault="009D2A36" w:rsidP="00581931">
      <w:pPr>
        <w:pStyle w:val="Paragraphedeliste"/>
        <w:numPr>
          <w:ilvl w:val="0"/>
          <w:numId w:val="11"/>
        </w:numPr>
        <w:spacing w:after="200" w:line="276" w:lineRule="auto"/>
        <w:jc w:val="left"/>
      </w:pPr>
      <w:r>
        <w:t>Le joueur se connecte à une partie existante sur le serveur</w:t>
      </w:r>
    </w:p>
    <w:p w:rsidR="009D2A36" w:rsidRDefault="009D2A36" w:rsidP="009D2A36">
      <w:pPr>
        <w:pStyle w:val="Titre3"/>
      </w:pPr>
      <w:r>
        <w:t xml:space="preserve">Jouer </w:t>
      </w:r>
    </w:p>
    <w:p w:rsidR="009D2A36" w:rsidRDefault="009D2A36" w:rsidP="00581931">
      <w:pPr>
        <w:pStyle w:val="Paragraphedeliste"/>
        <w:numPr>
          <w:ilvl w:val="0"/>
          <w:numId w:val="12"/>
        </w:numPr>
        <w:spacing w:after="200" w:line="276" w:lineRule="auto"/>
        <w:jc w:val="left"/>
      </w:pPr>
      <w:r>
        <w:t>Le joueur se voit attribuer un rôle (dessiner / deviner)</w:t>
      </w:r>
    </w:p>
    <w:p w:rsidR="009D2A36" w:rsidRDefault="009D2A36" w:rsidP="00581931">
      <w:pPr>
        <w:pStyle w:val="Paragraphedeliste"/>
        <w:numPr>
          <w:ilvl w:val="0"/>
          <w:numId w:val="12"/>
        </w:numPr>
        <w:spacing w:after="200" w:line="276" w:lineRule="auto"/>
        <w:jc w:val="left"/>
      </w:pPr>
      <w:r>
        <w:t>Le joueur joue son rôle tant que la partie n’est pas terminée</w:t>
      </w:r>
    </w:p>
    <w:p w:rsidR="009D2A36" w:rsidRDefault="009D2A36" w:rsidP="009D2A36">
      <w:pPr>
        <w:pStyle w:val="Titre3"/>
      </w:pPr>
      <w:r>
        <w:lastRenderedPageBreak/>
        <w:t>Dessiner</w:t>
      </w:r>
    </w:p>
    <w:p w:rsidR="009D2A36" w:rsidRDefault="009D2A36" w:rsidP="00581931">
      <w:pPr>
        <w:pStyle w:val="Paragraphedeliste"/>
        <w:numPr>
          <w:ilvl w:val="0"/>
          <w:numId w:val="13"/>
        </w:numPr>
        <w:spacing w:after="200" w:line="276" w:lineRule="auto"/>
        <w:jc w:val="left"/>
      </w:pPr>
      <w:r>
        <w:t>Le joueur se voit attribuer un mot à dessiner</w:t>
      </w:r>
    </w:p>
    <w:p w:rsidR="009D2A36" w:rsidRDefault="009D2A36" w:rsidP="00581931">
      <w:pPr>
        <w:pStyle w:val="Paragraphedeliste"/>
        <w:numPr>
          <w:ilvl w:val="0"/>
          <w:numId w:val="13"/>
        </w:numPr>
        <w:spacing w:after="200" w:line="276" w:lineRule="auto"/>
        <w:jc w:val="left"/>
      </w:pPr>
      <w:r>
        <w:t>Le joueur dessine tant que le système n’indique pas le contraire</w:t>
      </w:r>
    </w:p>
    <w:p w:rsidR="009D2A36" w:rsidRPr="00691F22" w:rsidRDefault="00BD08DB" w:rsidP="00581931">
      <w:pPr>
        <w:pStyle w:val="Paragraphedeliste"/>
        <w:numPr>
          <w:ilvl w:val="0"/>
          <w:numId w:val="13"/>
        </w:numPr>
        <w:spacing w:after="200" w:line="276" w:lineRule="auto"/>
        <w:jc w:val="left"/>
      </w:pPr>
      <w:r>
        <w:t>Fin du tour</w:t>
      </w:r>
    </w:p>
    <w:p w:rsidR="009D2A36" w:rsidRDefault="009D2A36" w:rsidP="009D2A36">
      <w:pPr>
        <w:pStyle w:val="Titre3"/>
      </w:pPr>
      <w:r>
        <w:t>Deviner</w:t>
      </w:r>
    </w:p>
    <w:p w:rsidR="009D2A36" w:rsidRDefault="009D2A36" w:rsidP="00581931">
      <w:pPr>
        <w:pStyle w:val="Paragraphedeliste"/>
        <w:numPr>
          <w:ilvl w:val="0"/>
          <w:numId w:val="14"/>
        </w:numPr>
        <w:spacing w:after="200" w:line="276" w:lineRule="auto"/>
        <w:jc w:val="left"/>
      </w:pPr>
      <w:r>
        <w:t>Le joueur voit le dessin dans la zone spécifique</w:t>
      </w:r>
    </w:p>
    <w:p w:rsidR="009D2A36" w:rsidRDefault="009D2A36" w:rsidP="00581931">
      <w:pPr>
        <w:pStyle w:val="Paragraphedeliste"/>
        <w:numPr>
          <w:ilvl w:val="0"/>
          <w:numId w:val="14"/>
        </w:numPr>
        <w:spacing w:after="200" w:line="276" w:lineRule="auto"/>
        <w:jc w:val="left"/>
      </w:pPr>
      <w:r>
        <w:t>Le joueur envoie une réponse</w:t>
      </w:r>
    </w:p>
    <w:p w:rsidR="009D2A36" w:rsidRDefault="009D2A36" w:rsidP="00581931">
      <w:pPr>
        <w:pStyle w:val="Paragraphedeliste"/>
        <w:numPr>
          <w:ilvl w:val="0"/>
          <w:numId w:val="14"/>
        </w:numPr>
        <w:spacing w:after="200" w:line="276" w:lineRule="auto"/>
        <w:jc w:val="left"/>
      </w:pPr>
      <w:r>
        <w:t>Les étapes 1 et 2 se répète jusqu’à la fin du tour.</w:t>
      </w:r>
    </w:p>
    <w:p w:rsidR="009D2A36" w:rsidRDefault="009D2A36" w:rsidP="009D2A36">
      <w:pPr>
        <w:pStyle w:val="Titre3"/>
      </w:pPr>
      <w:r>
        <w:t>Terminer Tour</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fige le dessin lorsqu’il arrive à 1 min</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met fin au tour lorsqu’il arrive à 2min 30</w:t>
      </w:r>
    </w:p>
    <w:p w:rsidR="000052C1" w:rsidRPr="009A4421" w:rsidRDefault="000052C1" w:rsidP="000052C1">
      <w:pPr>
        <w:pStyle w:val="Titre2"/>
      </w:pPr>
      <w:r>
        <w:t>Protocole de communication entre le client-serveur</w:t>
      </w:r>
    </w:p>
    <w:p w:rsidR="000052C1" w:rsidRDefault="000052C1" w:rsidP="000052C1">
      <w:r>
        <w:t>Ce chapitre détaille la liste des messages échangés entre l’application cliente et l’application serveur. Le serveur et le client doivent communiquer entre eux pour les cas suivants :</w:t>
      </w:r>
    </w:p>
    <w:p w:rsidR="000052C1" w:rsidRDefault="000052C1" w:rsidP="000052C1">
      <w:pPr>
        <w:pStyle w:val="Titre3"/>
      </w:pPr>
      <w:r w:rsidRPr="00130FC2">
        <w:t>Le joueur se connecte au serveur</w:t>
      </w:r>
    </w:p>
    <w:p w:rsidR="000052C1" w:rsidRDefault="000052C1" w:rsidP="00581931">
      <w:pPr>
        <w:pStyle w:val="Paragraphedeliste"/>
        <w:numPr>
          <w:ilvl w:val="0"/>
          <w:numId w:val="19"/>
        </w:numPr>
        <w:spacing w:after="200" w:line="276" w:lineRule="auto"/>
        <w:jc w:val="left"/>
      </w:pPr>
      <w:r>
        <w:t>Le joueur envoie un message au serveur pour lui annoncer une nouvelle connexion. (Les messages échangés ici seront les messages liés au protocole TCP).</w:t>
      </w:r>
    </w:p>
    <w:p w:rsidR="000052C1" w:rsidRDefault="000052C1" w:rsidP="00581931">
      <w:pPr>
        <w:pStyle w:val="Paragraphedeliste"/>
        <w:numPr>
          <w:ilvl w:val="0"/>
          <w:numId w:val="19"/>
        </w:numPr>
        <w:spacing w:after="200" w:line="276" w:lineRule="auto"/>
        <w:jc w:val="left"/>
      </w:pPr>
      <w:r>
        <w:t>Le joueur envoie un message pour indiquer s’il veut s’enregistrer auprès du serveur ou s’il veut se connecter en tant qu’utilisateur déjà inscrit.</w:t>
      </w:r>
    </w:p>
    <w:p w:rsidR="000052C1" w:rsidRDefault="000052C1" w:rsidP="00581931">
      <w:pPr>
        <w:pStyle w:val="Paragraphedeliste"/>
        <w:numPr>
          <w:ilvl w:val="0"/>
          <w:numId w:val="19"/>
        </w:numPr>
        <w:spacing w:after="200" w:line="276" w:lineRule="auto"/>
        <w:jc w:val="left"/>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0052C1" w:rsidRPr="00130FC2" w:rsidRDefault="000052C1" w:rsidP="000052C1">
      <w:pPr>
        <w:pStyle w:val="Titre3"/>
      </w:pPr>
      <w:r w:rsidRPr="00130FC2">
        <w:t>Ecran d’accueil du serveur</w:t>
      </w:r>
      <w:r>
        <w:t xml:space="preserve"> pour créer une partie</w:t>
      </w:r>
    </w:p>
    <w:p w:rsidR="000052C1" w:rsidRDefault="000052C1" w:rsidP="00581931">
      <w:pPr>
        <w:pStyle w:val="Paragraphedeliste"/>
        <w:numPr>
          <w:ilvl w:val="0"/>
          <w:numId w:val="20"/>
        </w:numPr>
        <w:spacing w:after="200" w:line="276" w:lineRule="auto"/>
        <w:jc w:val="left"/>
      </w:pPr>
      <w:r>
        <w:t>Le serveur envoie à l’application cliente la liste des parties créées sur le serveur. Le serveur envoie plusieurs messages contenant le nom de la partie et le nom du joueur qui l’a créé.</w:t>
      </w:r>
    </w:p>
    <w:p w:rsidR="000052C1" w:rsidRDefault="000052C1" w:rsidP="00581931">
      <w:pPr>
        <w:pStyle w:val="Paragraphedeliste"/>
        <w:numPr>
          <w:ilvl w:val="0"/>
          <w:numId w:val="20"/>
        </w:numPr>
        <w:spacing w:after="200" w:line="276" w:lineRule="auto"/>
        <w:jc w:val="left"/>
      </w:pPr>
      <w:r>
        <w:t xml:space="preserve">Le joueur envoie un message au serveur pour indiquer s’il veut créer une partie ou s’il veut rejoindre une partie. </w:t>
      </w:r>
    </w:p>
    <w:p w:rsidR="000052C1" w:rsidRDefault="000052C1" w:rsidP="00581931">
      <w:pPr>
        <w:pStyle w:val="Paragraphedeliste"/>
        <w:numPr>
          <w:ilvl w:val="0"/>
          <w:numId w:val="20"/>
        </w:numPr>
        <w:spacing w:after="200" w:line="276" w:lineRule="auto"/>
        <w:jc w:val="left"/>
      </w:pPr>
      <w:r>
        <w:t>Le joueur envoie un message texte au serveur indiquant les informations liées à la partie sélectionnée.</w:t>
      </w:r>
    </w:p>
    <w:p w:rsidR="000052C1" w:rsidRDefault="000052C1" w:rsidP="000052C1">
      <w:pPr>
        <w:pStyle w:val="Titre3"/>
      </w:pPr>
      <w:r w:rsidRPr="0065576E">
        <w:t>Création d’une partie</w:t>
      </w:r>
    </w:p>
    <w:p w:rsidR="000052C1" w:rsidRDefault="000052C1" w:rsidP="00581931">
      <w:pPr>
        <w:pStyle w:val="Paragraphedeliste"/>
        <w:numPr>
          <w:ilvl w:val="0"/>
          <w:numId w:val="21"/>
        </w:numPr>
        <w:spacing w:after="200" w:line="276" w:lineRule="auto"/>
        <w:jc w:val="left"/>
      </w:pPr>
      <w:r>
        <w:t>Le joueur envoie le nom de la partie au serveur.</w:t>
      </w:r>
    </w:p>
    <w:p w:rsidR="000052C1" w:rsidRDefault="000052C1" w:rsidP="00581931">
      <w:pPr>
        <w:pStyle w:val="Paragraphedeliste"/>
        <w:numPr>
          <w:ilvl w:val="0"/>
          <w:numId w:val="21"/>
        </w:numPr>
        <w:spacing w:after="200" w:line="276" w:lineRule="auto"/>
        <w:jc w:val="left"/>
      </w:pPr>
      <w:r>
        <w:t>Le serveur envoie au joueur le nom des joueurs inscrits.</w:t>
      </w:r>
    </w:p>
    <w:p w:rsidR="000052C1" w:rsidRDefault="000052C1" w:rsidP="00581931">
      <w:pPr>
        <w:pStyle w:val="Paragraphedeliste"/>
        <w:numPr>
          <w:ilvl w:val="0"/>
          <w:numId w:val="21"/>
        </w:numPr>
        <w:spacing w:after="200" w:line="276" w:lineRule="auto"/>
        <w:jc w:val="left"/>
      </w:pPr>
      <w:r>
        <w:t>Le joueur envoie un message pour lancer la partie.</w:t>
      </w:r>
    </w:p>
    <w:p w:rsidR="000052C1" w:rsidRDefault="000052C1" w:rsidP="000052C1">
      <w:pPr>
        <w:pStyle w:val="Titre3"/>
      </w:pPr>
      <w:r w:rsidRPr="0065576E">
        <w:lastRenderedPageBreak/>
        <w:t>Rejoindre une partie</w:t>
      </w:r>
    </w:p>
    <w:p w:rsidR="000052C1" w:rsidRDefault="000052C1" w:rsidP="00581931">
      <w:pPr>
        <w:pStyle w:val="Paragraphedeliste"/>
        <w:numPr>
          <w:ilvl w:val="0"/>
          <w:numId w:val="22"/>
        </w:numPr>
        <w:spacing w:after="200" w:line="276" w:lineRule="auto"/>
        <w:jc w:val="left"/>
      </w:pPr>
      <w:r>
        <w:t>Le joueur envoie le nom de la partie sélectionnée au serveur.</w:t>
      </w:r>
    </w:p>
    <w:p w:rsidR="000052C1" w:rsidRDefault="000052C1" w:rsidP="00581931">
      <w:pPr>
        <w:pStyle w:val="Paragraphedeliste"/>
        <w:numPr>
          <w:ilvl w:val="0"/>
          <w:numId w:val="22"/>
        </w:numPr>
        <w:spacing w:after="200" w:line="276" w:lineRule="auto"/>
        <w:jc w:val="left"/>
      </w:pPr>
      <w:r>
        <w:t>Le serveur envoie le pseudo du joueur à l’application cliente.</w:t>
      </w:r>
    </w:p>
    <w:p w:rsidR="000052C1" w:rsidRDefault="000052C1" w:rsidP="000052C1">
      <w:pPr>
        <w:pStyle w:val="Titre3"/>
      </w:pPr>
      <w:r>
        <w:t>Dessiner</w:t>
      </w:r>
      <w:r w:rsidRPr="00FE6999">
        <w:t xml:space="preserve"> durant un tour</w:t>
      </w:r>
      <w:r>
        <w:t xml:space="preserve"> </w:t>
      </w:r>
    </w:p>
    <w:p w:rsidR="000052C1" w:rsidRDefault="000052C1" w:rsidP="00581931">
      <w:pPr>
        <w:pStyle w:val="Paragraphedeliste"/>
        <w:numPr>
          <w:ilvl w:val="0"/>
          <w:numId w:val="23"/>
        </w:numPr>
        <w:spacing w:after="200" w:line="276" w:lineRule="auto"/>
        <w:jc w:val="left"/>
      </w:pPr>
      <w:r>
        <w:t>Le serveur envoie un mot tiré au hasard à un joueur au hasard.</w:t>
      </w:r>
    </w:p>
    <w:p w:rsidR="000052C1" w:rsidRDefault="000052C1" w:rsidP="00581931">
      <w:pPr>
        <w:pStyle w:val="Paragraphedeliste"/>
        <w:numPr>
          <w:ilvl w:val="0"/>
          <w:numId w:val="23"/>
        </w:numPr>
        <w:spacing w:after="200" w:line="276" w:lineRule="auto"/>
        <w:jc w:val="left"/>
      </w:pPr>
      <w:r>
        <w:t>Le joueur qui a reçu le mot envoie un message au serveur pour commencer le tour.</w:t>
      </w:r>
    </w:p>
    <w:p w:rsidR="000052C1" w:rsidRDefault="000052C1" w:rsidP="00581931">
      <w:pPr>
        <w:pStyle w:val="Paragraphedeliste"/>
        <w:numPr>
          <w:ilvl w:val="0"/>
          <w:numId w:val="23"/>
        </w:numPr>
        <w:spacing w:after="200" w:line="276" w:lineRule="auto"/>
        <w:jc w:val="left"/>
      </w:pPr>
      <w:r>
        <w:t xml:space="preserve">Le serveur démarre le </w:t>
      </w:r>
      <w:proofErr w:type="spellStart"/>
      <w:r>
        <w:t>timer</w:t>
      </w:r>
      <w:proofErr w:type="spellEnd"/>
      <w:r>
        <w:t xml:space="preserve"> chez les autres joueurs.</w:t>
      </w:r>
    </w:p>
    <w:p w:rsidR="000052C1" w:rsidRDefault="000052C1" w:rsidP="00581931">
      <w:pPr>
        <w:pStyle w:val="Paragraphedeliste"/>
        <w:numPr>
          <w:ilvl w:val="0"/>
          <w:numId w:val="23"/>
        </w:numPr>
        <w:spacing w:after="200" w:line="276" w:lineRule="auto"/>
        <w:jc w:val="left"/>
      </w:pPr>
      <w:r>
        <w:t>Le joueur commence son dessin qui est retransmis au serveur.</w:t>
      </w:r>
    </w:p>
    <w:p w:rsidR="000052C1" w:rsidRDefault="000052C1" w:rsidP="00581931">
      <w:pPr>
        <w:pStyle w:val="Paragraphedeliste"/>
        <w:numPr>
          <w:ilvl w:val="0"/>
          <w:numId w:val="23"/>
        </w:numPr>
        <w:spacing w:after="200" w:line="276" w:lineRule="auto"/>
        <w:jc w:val="left"/>
      </w:pPr>
      <w:r>
        <w:t>Le serveur envoie le dessin aux autres joueurs.</w:t>
      </w:r>
    </w:p>
    <w:p w:rsidR="000052C1" w:rsidRDefault="000052C1" w:rsidP="000052C1">
      <w:pPr>
        <w:pStyle w:val="Titre3"/>
      </w:pPr>
      <w:r>
        <w:t>Deviner le mot d’un</w:t>
      </w:r>
      <w:r w:rsidRPr="00A36B11">
        <w:t xml:space="preserve"> tour </w:t>
      </w:r>
    </w:p>
    <w:p w:rsidR="000052C1" w:rsidRDefault="000052C1" w:rsidP="00581931">
      <w:pPr>
        <w:pStyle w:val="Paragraphedeliste"/>
        <w:numPr>
          <w:ilvl w:val="0"/>
          <w:numId w:val="24"/>
        </w:numPr>
        <w:spacing w:after="200" w:line="276" w:lineRule="auto"/>
        <w:jc w:val="left"/>
      </w:pPr>
      <w:r>
        <w:t xml:space="preserve">Le joueur reçoit le départ du </w:t>
      </w:r>
      <w:proofErr w:type="spellStart"/>
      <w:r>
        <w:t>timer</w:t>
      </w:r>
      <w:proofErr w:type="spellEnd"/>
      <w:r>
        <w:t>.</w:t>
      </w:r>
    </w:p>
    <w:p w:rsidR="000052C1" w:rsidRDefault="000052C1" w:rsidP="00581931">
      <w:pPr>
        <w:pStyle w:val="Paragraphedeliste"/>
        <w:numPr>
          <w:ilvl w:val="0"/>
          <w:numId w:val="24"/>
        </w:numPr>
        <w:spacing w:after="200" w:line="276" w:lineRule="auto"/>
        <w:jc w:val="left"/>
      </w:pPr>
      <w:r>
        <w:t>Le joueur fait ses propositions sur le chat, le joueur envoie un message texte au serveur.</w:t>
      </w:r>
    </w:p>
    <w:p w:rsidR="000052C1" w:rsidRDefault="000052C1" w:rsidP="00581931">
      <w:pPr>
        <w:pStyle w:val="Paragraphedeliste"/>
        <w:numPr>
          <w:ilvl w:val="0"/>
          <w:numId w:val="24"/>
        </w:numPr>
        <w:spacing w:after="200" w:line="276" w:lineRule="auto"/>
        <w:jc w:val="left"/>
      </w:pPr>
      <w:r>
        <w:t>Le serveur retransmet le message aux autres joueurs de la partie.</w:t>
      </w:r>
    </w:p>
    <w:p w:rsidR="000052C1" w:rsidRPr="000052C1" w:rsidRDefault="000052C1" w:rsidP="00581931">
      <w:pPr>
        <w:pStyle w:val="Paragraphedeliste"/>
        <w:numPr>
          <w:ilvl w:val="0"/>
          <w:numId w:val="24"/>
        </w:numPr>
        <w:spacing w:after="200" w:line="276" w:lineRule="auto"/>
        <w:jc w:val="left"/>
      </w:pPr>
      <w:r>
        <w:t>Si une réponse est correcte le serveur envoie un message aux autres joueurs pour annoncer la fin du tour.</w:t>
      </w:r>
    </w:p>
    <w:p w:rsidR="000052C1" w:rsidRDefault="000052C1" w:rsidP="000052C1">
      <w:pPr>
        <w:pStyle w:val="Titre3"/>
      </w:pPr>
      <w:r w:rsidRPr="004A5EDD">
        <w:t>Fin du tour</w:t>
      </w:r>
      <w:r>
        <w:t xml:space="preserve"> du </w:t>
      </w:r>
      <w:proofErr w:type="spellStart"/>
      <w:r>
        <w:t>timer</w:t>
      </w:r>
      <w:proofErr w:type="spellEnd"/>
    </w:p>
    <w:p w:rsidR="000052C1"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1 minute le serveur envoie un message d’arrête au joueur qui dessine.</w:t>
      </w:r>
    </w:p>
    <w:p w:rsidR="00BD08DB" w:rsidRPr="004B09EB"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2 minutes 30 alors le serveur envoie un message aux autres joueurs pour mettre fin au tour. </w:t>
      </w:r>
    </w:p>
    <w:p w:rsidR="0084200E" w:rsidRDefault="0084200E" w:rsidP="0087011F">
      <w:pPr>
        <w:pStyle w:val="Paragraphedeliste"/>
        <w:ind w:left="0"/>
      </w:pPr>
    </w:p>
    <w:p w:rsidR="000052C1" w:rsidRDefault="000052C1" w:rsidP="000052C1">
      <w:pPr>
        <w:pStyle w:val="Titre2"/>
      </w:pPr>
      <w:r>
        <w:t>Modèle de domaine</w:t>
      </w:r>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w:lastRenderedPageBreak/>
        <mc:AlternateContent>
          <mc:Choice Requires="wps">
            <w:drawing>
              <wp:anchor distT="0" distB="0" distL="114300" distR="114300" simplePos="0" relativeHeight="25166592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D5D085"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0052C1" w:rsidRPr="00560191" w:rsidRDefault="000052C1"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47488"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64896"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1C5AB4" id="Zone de texte 54" o:spid="_x0000_s1027" type="#_x0000_t202" style="position:absolute;left:0;text-align:left;margin-left:206.85pt;margin-top:210.8pt;width:1in;height:17pt;z-index:2516648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0052C1" w:rsidRPr="00560191" w:rsidRDefault="000052C1"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3872"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D362C5" id="Zone de texte 53" o:spid="_x0000_s1028" type="#_x0000_t202" style="position:absolute;left:0;text-align:left;margin-left:68.55pt;margin-top:214.85pt;width:1in;height:17pt;z-index:2516638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0052C1" w:rsidRPr="00560191" w:rsidRDefault="000052C1"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2848"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FDF02B" id="Zone de texte 52" o:spid="_x0000_s1029" type="#_x0000_t202" style="position:absolute;left:0;text-align:left;margin-left:127.3pt;margin-top:163.7pt;width:1in;height:17pt;z-index:251662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0052C1" w:rsidRPr="00560191" w:rsidRDefault="000052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1824"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51DE5" id="Zone de texte 51" o:spid="_x0000_s1030" type="#_x0000_t202" style="position:absolute;left:0;text-align:left;margin-left:66.8pt;margin-top:128.95pt;width:1in;height:17pt;z-index:2516618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0052C1" w:rsidRPr="00560191" w:rsidRDefault="000052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41344"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E0E65" id="Zone de texte 10" o:spid="_x0000_s1031" type="#_x0000_t202" style="position:absolute;left:0;text-align:left;margin-left:48.95pt;margin-top:132.95pt;width:1in;height:17pt;z-index:251641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0052C1" w:rsidRPr="00560191" w:rsidRDefault="000052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080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4CE6A2" id="Zone de texte 50" o:spid="_x0000_s1032" type="#_x0000_t202" style="position:absolute;left:0;text-align:left;margin-left:139.1pt;margin-top:107.6pt;width:1in;height:17pt;z-index:251660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0052C1" w:rsidRPr="00560191" w:rsidRDefault="000052C1"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59776"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36BD9F" id="Zone de texte 49" o:spid="_x0000_s1033" type="#_x0000_t202" style="position:absolute;left:0;text-align:left;margin-left:57.15pt;margin-top:62.7pt;width:1in;height:17pt;z-index:251659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0052C1" w:rsidRPr="00560191" w:rsidRDefault="000052C1"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568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940486" id="Rectangle 34" o:spid="_x0000_s1034" style="position:absolute;left:0;text-align:left;margin-left:18.3pt;margin-top:146.45pt;width:87.55pt;height:11.2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8752"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80B31" id="Rectangle 37" o:spid="_x0000_s1035" style="position:absolute;left:0;text-align:left;margin-left:25.25pt;margin-top:236.6pt;width:87.55pt;height:11.25pt;z-index:251658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728"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96653B" id="Rectangle 36" o:spid="_x0000_s1036" style="position:absolute;left:0;text-align:left;margin-left:166.9pt;margin-top:234.8pt;width:87.55pt;height:11.2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6704"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FC1394" id="Rectangle 35" o:spid="_x0000_s1037" style="position:absolute;left:0;text-align:left;margin-left:166.75pt;margin-top:161.55pt;width:87.6pt;height:11.3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4656"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10768B" id="Rectangle 33" o:spid="_x0000_s1038" style="position:absolute;left:0;text-align:left;margin-left:146.55pt;margin-top:54.45pt;width:87.6pt;height:11.3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53632"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992C64" id="Rectangle 32" o:spid="_x0000_s1039" style="position:absolute;left:0;text-align:left;margin-left:18.7pt;margin-top:90.6pt;width:87.6pt;height:11.3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52608"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442061" id="Rectangle 31" o:spid="_x0000_s1040" style="position:absolute;left:0;text-align:left;margin-left:18.5pt;margin-top:13.05pt;width:87.6pt;height:11.3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0052C1" w:rsidRPr="00E66530" w:rsidRDefault="000052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51584"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7C4559" id="Zone de texte 29" o:spid="_x0000_s1041" type="#_x0000_t202" style="position:absolute;left:0;text-align:left;margin-left:208.8pt;margin-top:199.6pt;width:1in;height:17pt;z-index:251651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5056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FFDB47" id="Zone de texte 28" o:spid="_x0000_s1042" type="#_x0000_t202" style="position:absolute;left:0;text-align:left;margin-left:208.6pt;margin-top:222.6pt;width:1in;height:17pt;z-index:251650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9536"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3D8F7B" id="Zone de texte 27" o:spid="_x0000_s1043" type="#_x0000_t202" style="position:absolute;left:0;text-align:left;margin-left:255.45pt;margin-top:168.9pt;width:1in;height:17pt;z-index:251649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8512"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EE42AD" id="Zone de texte 26" o:spid="_x0000_s1044" type="#_x0000_t202" style="position:absolute;left:0;text-align:left;margin-left:293.05pt;margin-top:176.45pt;width:1in;height:17pt;z-index:251648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6464"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FDB033" id="Zone de texte 22" o:spid="_x0000_s1045" type="#_x0000_t202" style="position:absolute;left:0;text-align:left;margin-left:143.75pt;margin-top:169.65pt;width:1in;height:17pt;z-index:251646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54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02DCFA" id="Zone de texte 21" o:spid="_x0000_s1046" type="#_x0000_t202" style="position:absolute;left:0;text-align:left;margin-left:120.45pt;margin-top:165.75pt;width:1in;height:17pt;z-index:25164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4416"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9F831D" id="Zone de texte 19" o:spid="_x0000_s1047" type="#_x0000_t202" style="position:absolute;left:0;text-align:left;margin-left:65.25pt;margin-top:223.65pt;width:1in;height:17pt;z-index:2516444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3392"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F4346E" id="Zone de texte 14" o:spid="_x0000_s1048" type="#_x0000_t202" style="position:absolute;left:0;text-align:left;margin-left:64.8pt;margin-top:207.2pt;width:1in;height:17pt;z-index:25164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368"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7B14AC" id="Zone de texte 13" o:spid="_x0000_s1049" type="#_x0000_t202" style="position:absolute;left:0;text-align:left;margin-left:41pt;margin-top:124.5pt;width:1in;height:17pt;z-index:251642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0052C1" w:rsidRPr="00560191" w:rsidRDefault="000052C1"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4032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1C4E6" id="Zone de texte 9" o:spid="_x0000_s1050" type="#_x0000_t202" style="position:absolute;left:0;text-align:left;margin-left:106.05pt;margin-top:97.05pt;width:1in;height:17pt;z-index:251640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0052C1" w:rsidRPr="00560191" w:rsidRDefault="000052C1"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9296"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42C789" id="Rectangle 8" o:spid="_x0000_s1026" style="position:absolute;margin-left:112.55pt;margin-top:21.7pt;width:30.1pt;height:72.3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36224"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C71AA" id="Zone de texte 3" o:spid="_x0000_s1051" type="#_x0000_t202" style="position:absolute;left:0;text-align:left;margin-left:169.45pt;margin-top:90.55pt;width:1in;height:17pt;z-index:251636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0052C1" w:rsidRPr="00560191" w:rsidRDefault="000052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38272"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FFCCC8" id="Zone de texte 7" o:spid="_x0000_s1052" type="#_x0000_t202" style="position:absolute;left:0;text-align:left;margin-left:50.1pt;margin-top:48.65pt;width:1in;height:17pt;z-index:251638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7248"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052C1" w:rsidRPr="00560191" w:rsidRDefault="000052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685F37" id="Zone de texte 6" o:spid="_x0000_s1053" type="#_x0000_t202" style="position:absolute;left:0;text-align:left;margin-left:50.1pt;margin-top:77.25pt;width:1in;height:17pt;z-index:251637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0052C1" w:rsidRPr="00560191" w:rsidRDefault="000052C1"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proofErr w:type="spellStart"/>
      <w:r>
        <w:t>Timer</w:t>
      </w:r>
      <w:proofErr w:type="spellEnd"/>
      <w:r>
        <w:t>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0052C1" w:rsidRDefault="000052C1" w:rsidP="0087011F">
      <w:pPr>
        <w:pStyle w:val="Paragraphedeliste"/>
        <w:ind w:left="0"/>
      </w:pPr>
    </w:p>
    <w:p w:rsidR="002D667F" w:rsidRPr="00C12C64" w:rsidRDefault="002D667F" w:rsidP="002D667F">
      <w:r>
        <w:t>Ce modèle de domaine décrit le fonctionnement de l’application cliente.</w:t>
      </w:r>
    </w:p>
    <w:p w:rsidR="002D667F" w:rsidRDefault="002D667F" w:rsidP="002D667F">
      <w:r w:rsidRPr="00E66530">
        <w:rPr>
          <w:noProof/>
          <w:sz w:val="24"/>
          <w:lang w:eastAsia="fr-CH"/>
        </w:rPr>
        <w:lastRenderedPageBreak/>
        <mc:AlternateContent>
          <mc:Choice Requires="wps">
            <w:drawing>
              <wp:anchor distT="0" distB="0" distL="114300" distR="114300" simplePos="0" relativeHeight="25168128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C2ED37" id="Zone de texte 60" o:spid="_x0000_s1054" type="#_x0000_t202" style="position:absolute;left:0;text-align:left;margin-left:289.5pt;margin-top:119.35pt;width:1in;height:17pt;z-index:251681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2D667F" w:rsidRPr="00560191" w:rsidRDefault="002D667F"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680256"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D727EF" id="Zone de texte 59" o:spid="_x0000_s1055" type="#_x0000_t202" style="position:absolute;left:0;text-align:left;margin-left:248.5pt;margin-top:154.35pt;width:1in;height:17pt;z-index:251680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2D667F" w:rsidRPr="00560191" w:rsidRDefault="002D667F"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79232"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985FC" id="Zone de texte 58" o:spid="_x0000_s1056" type="#_x0000_t202" style="position:absolute;left:0;text-align:left;margin-left:143.9pt;margin-top:119.05pt;width:1in;height:17pt;z-index:251679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2D667F" w:rsidRPr="00560191" w:rsidRDefault="002D667F"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78208"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43CDB1" id="Zone de texte 57" o:spid="_x0000_s1057" type="#_x0000_t202" style="position:absolute;left:0;text-align:left;margin-left:69.1pt;margin-top:162.65pt;width:1in;height:17pt;z-index:251678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2D667F" w:rsidRPr="00560191" w:rsidRDefault="002D667F"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77184"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3B4E06" id="Zone de texte 56" o:spid="_x0000_s1058" type="#_x0000_t202" style="position:absolute;left:0;text-align:left;margin-left:57.2pt;margin-top:77.3pt;width:1in;height:17pt;z-index:251677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2D667F" w:rsidRPr="00560191" w:rsidRDefault="002D667F"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7616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909392" id="Zone de texte 48" o:spid="_x0000_s1059" type="#_x0000_t202" style="position:absolute;left:0;text-align:left;margin-left:307.6pt;margin-top:120.05pt;width:1in;height:17pt;z-index:2516761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5136"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362921" id="Zone de texte 47" o:spid="_x0000_s1060" type="#_x0000_t202" style="position:absolute;left:0;text-align:left;margin-left:282.75pt;margin-top:119.45pt;width:1in;height:17pt;z-index:2516751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3088"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3818BC" id="Zone de texte 45" o:spid="_x0000_s1061" type="#_x0000_t202" style="position:absolute;left:0;text-align:left;margin-left:234.75pt;margin-top:147.9pt;width:1in;height:17pt;z-index:251673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4112"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91144" id="Zone de texte 46" o:spid="_x0000_s1062" type="#_x0000_t202" style="position:absolute;left:0;text-align:left;margin-left:274.4pt;margin-top:168.75pt;width:1in;height:17pt;z-index:2516741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2064"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A0347A" id="Zone de texte 44" o:spid="_x0000_s1063" type="#_x0000_t202" style="position:absolute;left:0;text-align:left;margin-left:68.85pt;margin-top:173.2pt;width:1in;height:17pt;z-index:251672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10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41B18E" id="Zone de texte 43" o:spid="_x0000_s1064" type="#_x0000_t202" style="position:absolute;left:0;text-align:left;margin-left:68.35pt;margin-top:149pt;width:1in;height:17pt;z-index:2516710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0016"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CF5015" id="Zone de texte 42" o:spid="_x0000_s1065" type="#_x0000_t202" style="position:absolute;left:0;text-align:left;margin-left:171.95pt;margin-top:118.7pt;width:1in;height:17pt;z-index:2516700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68992"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0C806A" id="Zone de texte 41" o:spid="_x0000_s1066" type="#_x0000_t202" style="position:absolute;left:0;text-align:left;margin-left:129.75pt;margin-top:119.15pt;width:1in;height:17pt;z-index:2516689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2D667F" w:rsidRPr="00560191" w:rsidRDefault="002D667F"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67968"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8FE45F" id="Zone de texte 40" o:spid="_x0000_s1067" type="#_x0000_t202" style="position:absolute;left:0;text-align:left;margin-left:69.05pt;margin-top:100pt;width:1in;height:17pt;z-index:251667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2D667F" w:rsidRPr="00560191" w:rsidRDefault="002D667F"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66944"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667F" w:rsidRPr="00560191" w:rsidRDefault="002D667F"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4C582" id="Zone de texte 38" o:spid="_x0000_s1068" type="#_x0000_t202" style="position:absolute;left:0;text-align:left;margin-left:55.85pt;margin-top:62.85pt;width:1in;height:17pt;z-index:251666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2D667F" w:rsidRPr="00560191" w:rsidRDefault="002D667F"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r>
        <w:t>Base de donnée et conception du dictionnaire</w:t>
      </w:r>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La structure de donnée à mettre en place n’est pas particulièrement complexe à mettre en place. Les données seront donc stockées dans un fichier XML.</w:t>
      </w:r>
    </w:p>
    <w:p w:rsidR="002D667F" w:rsidRDefault="002D667F" w:rsidP="002D667F">
      <w:r>
        <w:rPr>
          <w:noProof/>
          <w:lang w:eastAsia="fr-CH"/>
        </w:rPr>
        <mc:AlternateContent>
          <mc:Choice Requires="wps">
            <w:drawing>
              <wp:inline distT="0" distB="0" distL="0" distR="0" wp14:anchorId="0FA44F63" wp14:editId="2D86333A">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2D667F" w:rsidRPr="00665D36" w:rsidRDefault="002D667F" w:rsidP="002D667F">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FA44F63"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2D667F" w:rsidRPr="00665D36" w:rsidRDefault="002D667F" w:rsidP="002D667F">
                      <w:r>
                        <w:t>Dictionnaire</w:t>
                      </w:r>
                    </w:p>
                  </w:txbxContent>
                </v:textbox>
                <w10:anchorlock/>
              </v:rect>
            </w:pict>
          </mc:Fallback>
        </mc:AlternateContent>
      </w:r>
      <w:r>
        <w:rPr>
          <w:noProof/>
          <w:lang w:eastAsia="fr-CH"/>
        </w:rPr>
        <mc:AlternateContent>
          <mc:Choice Requires="wps">
            <w:drawing>
              <wp:inline distT="0" distB="0" distL="0" distR="0" wp14:anchorId="1067FCA2" wp14:editId="00538E0D">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E6BAD4D"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sTtJM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207D28DF" wp14:editId="7C95A390">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2D667F" w:rsidRPr="00665D36" w:rsidRDefault="002D667F" w:rsidP="002D667F">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07D28DF"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2D667F" w:rsidRPr="00665D36" w:rsidRDefault="002D667F" w:rsidP="002D667F">
                      <w:r>
                        <w:t>Listes de catégories</w:t>
                      </w:r>
                    </w:p>
                  </w:txbxContent>
                </v:textbox>
                <w10:anchorlock/>
              </v:rect>
            </w:pict>
          </mc:Fallback>
        </mc:AlternateContent>
      </w:r>
      <w:r>
        <w:rPr>
          <w:noProof/>
          <w:lang w:eastAsia="fr-CH"/>
        </w:rPr>
        <mc:AlternateContent>
          <mc:Choice Requires="wps">
            <w:drawing>
              <wp:inline distT="0" distB="0" distL="0" distR="0" wp14:anchorId="13B0CE84" wp14:editId="00EF538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11C44685"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mFE3L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78643702" wp14:editId="379F472E">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2D667F" w:rsidRPr="00665D36" w:rsidRDefault="002D667F" w:rsidP="002D667F">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643702"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2D667F" w:rsidRPr="00665D36" w:rsidRDefault="002D667F" w:rsidP="002D667F">
                      <w:r>
                        <w:t>Liste de mots</w:t>
                      </w:r>
                    </w:p>
                  </w:txbxContent>
                </v:textbox>
                <w10:anchorlock/>
              </v:rect>
            </w:pict>
          </mc:Fallback>
        </mc:AlternateContent>
      </w:r>
    </w:p>
    <w:p w:rsidR="002D667F" w:rsidRPr="00650631" w:rsidRDefault="002D667F" w:rsidP="002D667F">
      <w:r>
        <w:t>Les joueurs inscrits sur le serveur seront enregistrés sur dans une base de donnée. Les joueurs enregistrés pourront publier leurs scores et les consulter.</w:t>
      </w:r>
    </w:p>
    <w:p w:rsidR="002D667F" w:rsidRDefault="002D667F" w:rsidP="002D667F">
      <w:pPr>
        <w:pStyle w:val="Titre2"/>
      </w:pPr>
      <w:r>
        <w:lastRenderedPageBreak/>
        <w:t xml:space="preserve">Base de </w:t>
      </w:r>
      <w:r w:rsidRPr="002D667F">
        <w:t>don</w:t>
      </w:r>
      <w:bookmarkStart w:id="11" w:name="_GoBack"/>
      <w:bookmarkEnd w:id="11"/>
      <w:r w:rsidRPr="002D667F">
        <w:t>née</w:t>
      </w:r>
      <w:r>
        <w:t xml:space="preserve"> pour les scores</w:t>
      </w:r>
    </w:p>
    <w:p w:rsidR="002D667F" w:rsidRDefault="002D667F" w:rsidP="002D667F">
      <w:pPr>
        <w:pStyle w:val="Paragraphedeliste"/>
        <w:ind w:left="0"/>
      </w:pPr>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pt" o:ole="">
            <v:imagedata r:id="rId12" o:title=""/>
          </v:shape>
          <o:OLEObject Type="Embed" ProgID="Visio.Drawing.15" ShapeID="_x0000_i1025" DrawAspect="Content" ObjectID="_1464509051" r:id="rId13"/>
        </w:object>
      </w:r>
    </w:p>
    <w:p w:rsidR="000A14B3" w:rsidRDefault="000A14B3" w:rsidP="000A14B3">
      <w:pPr>
        <w:pStyle w:val="Titre1"/>
        <w:rPr>
          <w:sz w:val="48"/>
          <w:szCs w:val="48"/>
        </w:rPr>
      </w:pPr>
      <w:bookmarkStart w:id="12" w:name="_Toc390766881"/>
      <w:r w:rsidRPr="000A14B3">
        <w:rPr>
          <w:sz w:val="48"/>
          <w:szCs w:val="48"/>
        </w:rPr>
        <w:t>Conception du projet</w:t>
      </w:r>
      <w:bookmarkEnd w:id="12"/>
    </w:p>
    <w:p w:rsidR="000A14B3" w:rsidRDefault="000A14B3" w:rsidP="000A14B3"/>
    <w:p w:rsidR="000A14B3" w:rsidRDefault="000A14B3" w:rsidP="000A14B3">
      <w:pPr>
        <w:pStyle w:val="Titre1"/>
        <w:rPr>
          <w:sz w:val="48"/>
        </w:rPr>
      </w:pPr>
      <w:bookmarkStart w:id="13" w:name="_Toc390766882"/>
      <w:r w:rsidRPr="000A14B3">
        <w:rPr>
          <w:sz w:val="48"/>
        </w:rPr>
        <w:t>Implémentation du projet</w:t>
      </w:r>
      <w:bookmarkEnd w:id="13"/>
    </w:p>
    <w:p w:rsidR="000A14B3" w:rsidRDefault="000A14B3" w:rsidP="000A14B3"/>
    <w:p w:rsidR="000A14B3" w:rsidRPr="000A14B3" w:rsidRDefault="000A14B3" w:rsidP="000A14B3">
      <w:pPr>
        <w:pStyle w:val="Titre1"/>
        <w:rPr>
          <w:sz w:val="48"/>
        </w:rPr>
      </w:pPr>
      <w:bookmarkStart w:id="14" w:name="_Toc390766883"/>
      <w:r w:rsidRPr="000A14B3">
        <w:rPr>
          <w:sz w:val="48"/>
        </w:rPr>
        <w:t>Gestion du projet</w:t>
      </w:r>
      <w:bookmarkEnd w:id="14"/>
    </w:p>
    <w:p w:rsidR="000A14B3" w:rsidRDefault="000A14B3" w:rsidP="000A14B3">
      <w:pPr>
        <w:pStyle w:val="Titre1"/>
        <w:rPr>
          <w:sz w:val="48"/>
        </w:rPr>
      </w:pPr>
      <w:bookmarkStart w:id="15" w:name="_Toc390766884"/>
      <w:r w:rsidRPr="000A14B3">
        <w:rPr>
          <w:sz w:val="48"/>
        </w:rPr>
        <w:t>Etat des lieux</w:t>
      </w:r>
      <w:bookmarkEnd w:id="15"/>
    </w:p>
    <w:p w:rsidR="000A14B3" w:rsidRDefault="000A14B3" w:rsidP="000A14B3">
      <w:pPr>
        <w:pStyle w:val="Titre1"/>
        <w:rPr>
          <w:sz w:val="48"/>
        </w:rPr>
      </w:pPr>
      <w:bookmarkStart w:id="16" w:name="_Toc390766885"/>
      <w:r w:rsidRPr="000A14B3">
        <w:rPr>
          <w:sz w:val="48"/>
        </w:rPr>
        <w:t>Autocritique</w:t>
      </w:r>
      <w:bookmarkEnd w:id="16"/>
    </w:p>
    <w:p w:rsidR="000A14B3" w:rsidRDefault="000A14B3" w:rsidP="000A14B3">
      <w:pPr>
        <w:pStyle w:val="Titre1"/>
        <w:rPr>
          <w:sz w:val="48"/>
        </w:rPr>
      </w:pPr>
      <w:bookmarkStart w:id="17" w:name="_Toc390766886"/>
      <w:r w:rsidRPr="000A14B3">
        <w:rPr>
          <w:sz w:val="48"/>
        </w:rPr>
        <w:t>Conclusion</w:t>
      </w:r>
      <w:bookmarkEnd w:id="17"/>
    </w:p>
    <w:p w:rsidR="000A14B3" w:rsidRDefault="000A14B3" w:rsidP="000A14B3">
      <w:pPr>
        <w:pStyle w:val="Titre1"/>
        <w:rPr>
          <w:sz w:val="48"/>
        </w:rPr>
      </w:pPr>
      <w:bookmarkStart w:id="18" w:name="_Toc390766887"/>
      <w:r w:rsidRPr="000A14B3">
        <w:rPr>
          <w:sz w:val="48"/>
        </w:rPr>
        <w:t>Annexe</w:t>
      </w:r>
      <w:bookmarkEnd w:id="18"/>
    </w:p>
    <w:p w:rsidR="000A14B3" w:rsidRPr="000A14B3" w:rsidRDefault="000A14B3" w:rsidP="009D2A36">
      <w:pPr>
        <w:pStyle w:val="Titre2"/>
      </w:pPr>
      <w:bookmarkStart w:id="19" w:name="_Toc390766888"/>
      <w:r w:rsidRPr="000A14B3">
        <w:t>Manuel d’utilisation</w:t>
      </w:r>
      <w:bookmarkEnd w:id="19"/>
    </w:p>
    <w:sectPr w:rsidR="000A14B3" w:rsidRPr="000A14B3" w:rsidSect="00A74AB0">
      <w:footerReference w:type="default" r:id="rId14"/>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1931" w:rsidRDefault="00581931" w:rsidP="00454145">
      <w:r>
        <w:separator/>
      </w:r>
    </w:p>
  </w:endnote>
  <w:endnote w:type="continuationSeparator" w:id="0">
    <w:p w:rsidR="00581931" w:rsidRDefault="00581931"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AB0" w:rsidRDefault="00581931">
    <w:pPr>
      <w:pStyle w:val="Pieddepage"/>
      <w:jc w:val="right"/>
    </w:pPr>
    <w:sdt>
      <w:sdtPr>
        <w:id w:val="2039236269"/>
        <w:docPartObj>
          <w:docPartGallery w:val="Page Numbers (Bottom of Page)"/>
          <w:docPartUnique/>
        </w:docPartObj>
      </w:sdtPr>
      <w:sdtEndPr/>
      <w:sdtContent>
        <w:r w:rsidR="00A74AB0">
          <w:fldChar w:fldCharType="begin"/>
        </w:r>
        <w:r w:rsidR="00A74AB0">
          <w:instrText>PAGE   \* MERGEFORMAT</w:instrText>
        </w:r>
        <w:r w:rsidR="00A74AB0">
          <w:fldChar w:fldCharType="separate"/>
        </w:r>
        <w:r w:rsidR="002D667F" w:rsidRPr="002D667F">
          <w:rPr>
            <w:noProof/>
            <w:lang w:val="fr-FR"/>
          </w:rPr>
          <w:t>11</w:t>
        </w:r>
        <w:r w:rsidR="00A74AB0">
          <w:fldChar w:fldCharType="end"/>
        </w:r>
        <w:r w:rsidR="002D667F">
          <w:t xml:space="preserve"> /</w:t>
        </w:r>
      </w:sdtContent>
    </w:sdt>
    <w:r w:rsidR="002D667F">
      <w:t xml:space="preserve"> </w:t>
    </w:r>
    <w:fldSimple w:instr=" NUMPAGES   \* MERGEFORMAT ">
      <w:r w:rsidR="002D667F">
        <w:rPr>
          <w:noProof/>
        </w:rPr>
        <w:t>11</w:t>
      </w:r>
    </w:fldSimple>
  </w:p>
  <w:p w:rsidR="00E460A6" w:rsidRPr="00716389" w:rsidRDefault="00E460A6"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1931" w:rsidRDefault="00581931" w:rsidP="00454145">
      <w:r>
        <w:separator/>
      </w:r>
    </w:p>
  </w:footnote>
  <w:footnote w:type="continuationSeparator" w:id="0">
    <w:p w:rsidR="00581931" w:rsidRDefault="00581931"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2">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1"/>
  </w:num>
  <w:num w:numId="3">
    <w:abstractNumId w:val="4"/>
  </w:num>
  <w:num w:numId="4">
    <w:abstractNumId w:val="22"/>
  </w:num>
  <w:num w:numId="5">
    <w:abstractNumId w:val="24"/>
  </w:num>
  <w:num w:numId="6">
    <w:abstractNumId w:val="14"/>
  </w:num>
  <w:num w:numId="7">
    <w:abstractNumId w:val="5"/>
  </w:num>
  <w:num w:numId="8">
    <w:abstractNumId w:val="26"/>
  </w:num>
  <w:num w:numId="9">
    <w:abstractNumId w:val="6"/>
  </w:num>
  <w:num w:numId="10">
    <w:abstractNumId w:val="9"/>
  </w:num>
  <w:num w:numId="11">
    <w:abstractNumId w:val="21"/>
  </w:num>
  <w:num w:numId="12">
    <w:abstractNumId w:val="1"/>
  </w:num>
  <w:num w:numId="13">
    <w:abstractNumId w:val="0"/>
  </w:num>
  <w:num w:numId="14">
    <w:abstractNumId w:val="18"/>
  </w:num>
  <w:num w:numId="15">
    <w:abstractNumId w:val="17"/>
  </w:num>
  <w:num w:numId="16">
    <w:abstractNumId w:val="25"/>
  </w:num>
  <w:num w:numId="17">
    <w:abstractNumId w:val="16"/>
  </w:num>
  <w:num w:numId="18">
    <w:abstractNumId w:val="23"/>
  </w:num>
  <w:num w:numId="19">
    <w:abstractNumId w:val="19"/>
  </w:num>
  <w:num w:numId="20">
    <w:abstractNumId w:val="7"/>
  </w:num>
  <w:num w:numId="21">
    <w:abstractNumId w:val="20"/>
  </w:num>
  <w:num w:numId="22">
    <w:abstractNumId w:val="2"/>
  </w:num>
  <w:num w:numId="23">
    <w:abstractNumId w:val="8"/>
  </w:num>
  <w:num w:numId="24">
    <w:abstractNumId w:val="12"/>
  </w:num>
  <w:num w:numId="25">
    <w:abstractNumId w:val="15"/>
  </w:num>
  <w:num w:numId="26">
    <w:abstractNumId w:val="13"/>
  </w:num>
  <w:num w:numId="27">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52C1"/>
    <w:rsid w:val="00021E21"/>
    <w:rsid w:val="00026DA3"/>
    <w:rsid w:val="00032F1D"/>
    <w:rsid w:val="00070ABF"/>
    <w:rsid w:val="00076B8E"/>
    <w:rsid w:val="00084906"/>
    <w:rsid w:val="000922A5"/>
    <w:rsid w:val="0009427B"/>
    <w:rsid w:val="000A14B3"/>
    <w:rsid w:val="000A6E10"/>
    <w:rsid w:val="000C6F79"/>
    <w:rsid w:val="000F2EDF"/>
    <w:rsid w:val="00116DEC"/>
    <w:rsid w:val="001321DA"/>
    <w:rsid w:val="00145271"/>
    <w:rsid w:val="00162FE9"/>
    <w:rsid w:val="00174EEE"/>
    <w:rsid w:val="0017774E"/>
    <w:rsid w:val="00190549"/>
    <w:rsid w:val="001A2188"/>
    <w:rsid w:val="001A7D98"/>
    <w:rsid w:val="001B159C"/>
    <w:rsid w:val="001D057B"/>
    <w:rsid w:val="002037FD"/>
    <w:rsid w:val="00203982"/>
    <w:rsid w:val="002055F7"/>
    <w:rsid w:val="002132DB"/>
    <w:rsid w:val="00252660"/>
    <w:rsid w:val="002638C9"/>
    <w:rsid w:val="00274608"/>
    <w:rsid w:val="002D667F"/>
    <w:rsid w:val="002F31E8"/>
    <w:rsid w:val="002F717F"/>
    <w:rsid w:val="003028C1"/>
    <w:rsid w:val="00303DD4"/>
    <w:rsid w:val="00315B4E"/>
    <w:rsid w:val="003A080D"/>
    <w:rsid w:val="003A6FDC"/>
    <w:rsid w:val="003A7D57"/>
    <w:rsid w:val="003C3923"/>
    <w:rsid w:val="003E6764"/>
    <w:rsid w:val="003F0BA6"/>
    <w:rsid w:val="00410893"/>
    <w:rsid w:val="00421344"/>
    <w:rsid w:val="00441FCB"/>
    <w:rsid w:val="00454145"/>
    <w:rsid w:val="004723CD"/>
    <w:rsid w:val="004774D8"/>
    <w:rsid w:val="00485D2B"/>
    <w:rsid w:val="00493700"/>
    <w:rsid w:val="00493F68"/>
    <w:rsid w:val="004A6165"/>
    <w:rsid w:val="004B2A18"/>
    <w:rsid w:val="004D5D84"/>
    <w:rsid w:val="004D7471"/>
    <w:rsid w:val="004F064B"/>
    <w:rsid w:val="004F58F6"/>
    <w:rsid w:val="00501977"/>
    <w:rsid w:val="00525A1C"/>
    <w:rsid w:val="00527082"/>
    <w:rsid w:val="00531971"/>
    <w:rsid w:val="005539DF"/>
    <w:rsid w:val="0057247A"/>
    <w:rsid w:val="00581931"/>
    <w:rsid w:val="00587838"/>
    <w:rsid w:val="005A3508"/>
    <w:rsid w:val="005D1928"/>
    <w:rsid w:val="00606574"/>
    <w:rsid w:val="00611FB5"/>
    <w:rsid w:val="006141F9"/>
    <w:rsid w:val="006308CA"/>
    <w:rsid w:val="006653EB"/>
    <w:rsid w:val="00687A99"/>
    <w:rsid w:val="006B4AB8"/>
    <w:rsid w:val="006E38FF"/>
    <w:rsid w:val="006F74D8"/>
    <w:rsid w:val="00716389"/>
    <w:rsid w:val="00724167"/>
    <w:rsid w:val="00737936"/>
    <w:rsid w:val="00743770"/>
    <w:rsid w:val="00754E50"/>
    <w:rsid w:val="00754E66"/>
    <w:rsid w:val="00760D03"/>
    <w:rsid w:val="00774F67"/>
    <w:rsid w:val="00795884"/>
    <w:rsid w:val="007A64BE"/>
    <w:rsid w:val="007E6D8A"/>
    <w:rsid w:val="00811923"/>
    <w:rsid w:val="00811A07"/>
    <w:rsid w:val="00824573"/>
    <w:rsid w:val="0084200E"/>
    <w:rsid w:val="00855CF4"/>
    <w:rsid w:val="008611FE"/>
    <w:rsid w:val="00863514"/>
    <w:rsid w:val="0087011F"/>
    <w:rsid w:val="0087413D"/>
    <w:rsid w:val="008E6BA5"/>
    <w:rsid w:val="008E7276"/>
    <w:rsid w:val="00901064"/>
    <w:rsid w:val="00910B00"/>
    <w:rsid w:val="0091379C"/>
    <w:rsid w:val="00915DC2"/>
    <w:rsid w:val="00920EF4"/>
    <w:rsid w:val="00927911"/>
    <w:rsid w:val="00933309"/>
    <w:rsid w:val="0093596F"/>
    <w:rsid w:val="0093749F"/>
    <w:rsid w:val="0094482D"/>
    <w:rsid w:val="0095661E"/>
    <w:rsid w:val="0096552A"/>
    <w:rsid w:val="0096791C"/>
    <w:rsid w:val="00977BDB"/>
    <w:rsid w:val="00982C20"/>
    <w:rsid w:val="009A217E"/>
    <w:rsid w:val="009C1E56"/>
    <w:rsid w:val="009D2A36"/>
    <w:rsid w:val="009E476C"/>
    <w:rsid w:val="009E5E61"/>
    <w:rsid w:val="00A0017F"/>
    <w:rsid w:val="00A11836"/>
    <w:rsid w:val="00A2467A"/>
    <w:rsid w:val="00A44B37"/>
    <w:rsid w:val="00A74AB0"/>
    <w:rsid w:val="00AA7507"/>
    <w:rsid w:val="00AC103A"/>
    <w:rsid w:val="00AC2769"/>
    <w:rsid w:val="00B1241E"/>
    <w:rsid w:val="00B33F5F"/>
    <w:rsid w:val="00B34364"/>
    <w:rsid w:val="00B43B19"/>
    <w:rsid w:val="00B6217C"/>
    <w:rsid w:val="00B676AC"/>
    <w:rsid w:val="00B93B01"/>
    <w:rsid w:val="00BA7E37"/>
    <w:rsid w:val="00BC12B1"/>
    <w:rsid w:val="00BC7063"/>
    <w:rsid w:val="00BD058C"/>
    <w:rsid w:val="00BD08DB"/>
    <w:rsid w:val="00BE6812"/>
    <w:rsid w:val="00BF0CE3"/>
    <w:rsid w:val="00C026F5"/>
    <w:rsid w:val="00C030C3"/>
    <w:rsid w:val="00C14466"/>
    <w:rsid w:val="00C237E6"/>
    <w:rsid w:val="00C333B0"/>
    <w:rsid w:val="00C33434"/>
    <w:rsid w:val="00C47725"/>
    <w:rsid w:val="00C71731"/>
    <w:rsid w:val="00CA0922"/>
    <w:rsid w:val="00CB325D"/>
    <w:rsid w:val="00CB3506"/>
    <w:rsid w:val="00CB3E05"/>
    <w:rsid w:val="00CC741F"/>
    <w:rsid w:val="00CD3793"/>
    <w:rsid w:val="00CE508A"/>
    <w:rsid w:val="00CF07D4"/>
    <w:rsid w:val="00CF3847"/>
    <w:rsid w:val="00D54FF2"/>
    <w:rsid w:val="00D66140"/>
    <w:rsid w:val="00D853AC"/>
    <w:rsid w:val="00DD23FE"/>
    <w:rsid w:val="00DE44E3"/>
    <w:rsid w:val="00DE5D3D"/>
    <w:rsid w:val="00DF0941"/>
    <w:rsid w:val="00E12806"/>
    <w:rsid w:val="00E14619"/>
    <w:rsid w:val="00E30D54"/>
    <w:rsid w:val="00E460A6"/>
    <w:rsid w:val="00E46797"/>
    <w:rsid w:val="00E517D0"/>
    <w:rsid w:val="00E6678C"/>
    <w:rsid w:val="00E72C00"/>
    <w:rsid w:val="00E976DB"/>
    <w:rsid w:val="00EC6E3A"/>
    <w:rsid w:val="00EE73A0"/>
    <w:rsid w:val="00F020CE"/>
    <w:rsid w:val="00F33966"/>
    <w:rsid w:val="00F45C50"/>
    <w:rsid w:val="00F65CC2"/>
    <w:rsid w:val="00F74CE8"/>
    <w:rsid w:val="00F844C9"/>
    <w:rsid w:val="00F95183"/>
    <w:rsid w:val="00F973A0"/>
    <w:rsid w:val="00FA3B0D"/>
    <w:rsid w:val="00FC0996"/>
    <w:rsid w:val="00FC266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F92622A-B58A-4000-A8AF-BBF5F76EA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39"/>
    <w:rsid w:val="003F0B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C919DF-E296-4372-887B-C939DD17B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Pages>
  <Words>2069</Words>
  <Characters>11383</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Calixte</cp:lastModifiedBy>
  <cp:revision>24</cp:revision>
  <cp:lastPrinted>2014-03-28T08:58:00Z</cp:lastPrinted>
  <dcterms:created xsi:type="dcterms:W3CDTF">2014-03-27T23:21:00Z</dcterms:created>
  <dcterms:modified xsi:type="dcterms:W3CDTF">2014-06-17T09:18:00Z</dcterms:modified>
</cp:coreProperties>
</file>